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2"/>
  </p:notesMasterIdLst>
  <p:handoutMasterIdLst>
    <p:handoutMasterId r:id="rId23"/>
  </p:handoutMasterIdLst>
  <p:sldIdLst>
    <p:sldId id="621" r:id="rId5"/>
    <p:sldId id="2408" r:id="rId6"/>
    <p:sldId id="2407" r:id="rId7"/>
    <p:sldId id="2435" r:id="rId8"/>
    <p:sldId id="2429" r:id="rId9"/>
    <p:sldId id="2430" r:id="rId10"/>
    <p:sldId id="2415" r:id="rId11"/>
    <p:sldId id="2427" r:id="rId12"/>
    <p:sldId id="2433" r:id="rId13"/>
    <p:sldId id="2439" r:id="rId14"/>
    <p:sldId id="2410" r:id="rId15"/>
    <p:sldId id="2428" r:id="rId16"/>
    <p:sldId id="2437" r:id="rId17"/>
    <p:sldId id="2438" r:id="rId18"/>
    <p:sldId id="2418" r:id="rId19"/>
    <p:sldId id="2434" r:id="rId20"/>
    <p:sldId id="2432" r:id="rId21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DC528D03-79E7-95B5-905C-BCD777B5E164}" name="Philip Hawkes" initials="PH" userId="S::phawkes@qti.qualcomm.com::eab752e9-2551-474c-ad87-8e164843820d" providerId="AD"/>
  <p188:author id="{FD36C79D-B116-0C85-EFFE-8DE0FFDA2524}" name="Duncan Ho" initials="DH" userId="S::dho@qti.qualcomm.com::cdbbd64b-6b86-4896-aca0-3d41c310760d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6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70D66D7-600D-436B-8635-6548B425B3A0}" v="27" dt="2023-07-26T08:09:46.81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63" autoAdjust="0"/>
    <p:restoredTop sz="97364" autoAdjust="0"/>
  </p:normalViewPr>
  <p:slideViewPr>
    <p:cSldViewPr>
      <p:cViewPr varScale="1">
        <p:scale>
          <a:sx n="167" d="100"/>
          <a:sy n="167" d="100"/>
        </p:scale>
        <p:origin x="294" y="138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2388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6/11/relationships/changesInfo" Target="changesInfos/changesInfo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microsoft.com/office/2018/10/relationships/authors" Target="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Relationship Id="rId30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Philip Hawkes" userId="eab752e9-2551-474c-ad87-8e164843820d" providerId="ADAL" clId="{D7C17001-7A0F-4C54-8927-D549A8317533}"/>
    <pc:docChg chg="undo custSel modSld modMainMaster">
      <pc:chgData name="Philip Hawkes" userId="eab752e9-2551-474c-ad87-8e164843820d" providerId="ADAL" clId="{D7C17001-7A0F-4C54-8927-D549A8317533}" dt="2023-05-17T21:31:28.211" v="127"/>
      <pc:docMkLst>
        <pc:docMk/>
      </pc:docMkLst>
      <pc:sldChg chg="modSp mod">
        <pc:chgData name="Philip Hawkes" userId="eab752e9-2551-474c-ad87-8e164843820d" providerId="ADAL" clId="{D7C17001-7A0F-4C54-8927-D549A8317533}" dt="2023-05-17T21:31:28.211" v="127"/>
        <pc:sldMkLst>
          <pc:docMk/>
          <pc:sldMk cId="127242509" sldId="2410"/>
        </pc:sldMkLst>
        <pc:spChg chg="mod">
          <ac:chgData name="Philip Hawkes" userId="eab752e9-2551-474c-ad87-8e164843820d" providerId="ADAL" clId="{D7C17001-7A0F-4C54-8927-D549A8317533}" dt="2023-05-17T21:31:28.211" v="127"/>
          <ac:spMkLst>
            <pc:docMk/>
            <pc:sldMk cId="127242509" sldId="2410"/>
            <ac:spMk id="3" creationId="{FEDAAF03-9BD5-2B7A-775E-65862946BD38}"/>
          </ac:spMkLst>
        </pc:spChg>
      </pc:sldChg>
      <pc:sldChg chg="modSp mod">
        <pc:chgData name="Philip Hawkes" userId="eab752e9-2551-474c-ad87-8e164843820d" providerId="ADAL" clId="{D7C17001-7A0F-4C54-8927-D549A8317533}" dt="2023-05-17T21:05:28.908" v="94" actId="20577"/>
        <pc:sldMkLst>
          <pc:docMk/>
          <pc:sldMk cId="1860771724" sldId="2428"/>
        </pc:sldMkLst>
        <pc:spChg chg="mod">
          <ac:chgData name="Philip Hawkes" userId="eab752e9-2551-474c-ad87-8e164843820d" providerId="ADAL" clId="{D7C17001-7A0F-4C54-8927-D549A8317533}" dt="2023-05-17T21:05:28.908" v="94" actId="20577"/>
          <ac:spMkLst>
            <pc:docMk/>
            <pc:sldMk cId="1860771724" sldId="2428"/>
            <ac:spMk id="3" creationId="{EBE4B83C-6ED5-F4F1-962B-B89A66202D3E}"/>
          </ac:spMkLst>
        </pc:spChg>
      </pc:sldChg>
      <pc:sldChg chg="modSp mod">
        <pc:chgData name="Philip Hawkes" userId="eab752e9-2551-474c-ad87-8e164843820d" providerId="ADAL" clId="{D7C17001-7A0F-4C54-8927-D549A8317533}" dt="2023-05-17T19:54:25.360" v="91" actId="207"/>
        <pc:sldMkLst>
          <pc:docMk/>
          <pc:sldMk cId="489617440" sldId="2435"/>
        </pc:sldMkLst>
        <pc:graphicFrameChg chg="modGraphic">
          <ac:chgData name="Philip Hawkes" userId="eab752e9-2551-474c-ad87-8e164843820d" providerId="ADAL" clId="{D7C17001-7A0F-4C54-8927-D549A8317533}" dt="2023-05-17T19:54:25.360" v="91" actId="207"/>
          <ac:graphicFrameMkLst>
            <pc:docMk/>
            <pc:sldMk cId="489617440" sldId="2435"/>
            <ac:graphicFrameMk id="7" creationId="{E244CBBC-2C3A-2E80-827E-1FD888915857}"/>
          </ac:graphicFrameMkLst>
        </pc:graphicFrameChg>
      </pc:sldChg>
      <pc:sldMasterChg chg="modSp mod">
        <pc:chgData name="Philip Hawkes" userId="eab752e9-2551-474c-ad87-8e164843820d" providerId="ADAL" clId="{D7C17001-7A0F-4C54-8927-D549A8317533}" dt="2023-05-17T19:54:46.808" v="93" actId="6549"/>
        <pc:sldMasterMkLst>
          <pc:docMk/>
          <pc:sldMasterMk cId="0" sldId="2147483648"/>
        </pc:sldMasterMkLst>
        <pc:spChg chg="mod">
          <ac:chgData name="Philip Hawkes" userId="eab752e9-2551-474c-ad87-8e164843820d" providerId="ADAL" clId="{D7C17001-7A0F-4C54-8927-D549A8317533}" dt="2023-05-17T19:54:46.808" v="93" actId="6549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  <pc:docChgLst>
    <pc:chgData name="Philip Hawkes" userId="eab752e9-2551-474c-ad87-8e164843820d" providerId="ADAL" clId="{12B3A04B-59A6-41FD-B6ED-1474E2872F60}"/>
    <pc:docChg chg="custSel modSld">
      <pc:chgData name="Philip Hawkes" userId="eab752e9-2551-474c-ad87-8e164843820d" providerId="ADAL" clId="{12B3A04B-59A6-41FD-B6ED-1474E2872F60}" dt="2023-06-19T05:50:43.666" v="132" actId="20577"/>
      <pc:docMkLst>
        <pc:docMk/>
      </pc:docMkLst>
      <pc:sldChg chg="modSp mod">
        <pc:chgData name="Philip Hawkes" userId="eab752e9-2551-474c-ad87-8e164843820d" providerId="ADAL" clId="{12B3A04B-59A6-41FD-B6ED-1474E2872F60}" dt="2023-06-19T05:50:07.381" v="85" actId="13926"/>
        <pc:sldMkLst>
          <pc:docMk/>
          <pc:sldMk cId="1585973352" sldId="2408"/>
        </pc:sldMkLst>
        <pc:spChg chg="mod">
          <ac:chgData name="Philip Hawkes" userId="eab752e9-2551-474c-ad87-8e164843820d" providerId="ADAL" clId="{12B3A04B-59A6-41FD-B6ED-1474E2872F60}" dt="2023-06-19T05:50:07.381" v="85" actId="13926"/>
          <ac:spMkLst>
            <pc:docMk/>
            <pc:sldMk cId="1585973352" sldId="2408"/>
            <ac:spMk id="3" creationId="{2F0C5EAD-692E-40F9-8C29-2C309AE6B2B6}"/>
          </ac:spMkLst>
        </pc:spChg>
      </pc:sldChg>
      <pc:sldChg chg="modSp mod">
        <pc:chgData name="Philip Hawkes" userId="eab752e9-2551-474c-ad87-8e164843820d" providerId="ADAL" clId="{12B3A04B-59A6-41FD-B6ED-1474E2872F60}" dt="2023-06-19T05:50:43.666" v="132" actId="20577"/>
        <pc:sldMkLst>
          <pc:docMk/>
          <pc:sldMk cId="489617440" sldId="2435"/>
        </pc:sldMkLst>
        <pc:graphicFrameChg chg="modGraphic">
          <ac:chgData name="Philip Hawkes" userId="eab752e9-2551-474c-ad87-8e164843820d" providerId="ADAL" clId="{12B3A04B-59A6-41FD-B6ED-1474E2872F60}" dt="2023-06-19T05:50:43.666" v="132" actId="20577"/>
          <ac:graphicFrameMkLst>
            <pc:docMk/>
            <pc:sldMk cId="489617440" sldId="2435"/>
            <ac:graphicFrameMk id="7" creationId="{E244CBBC-2C3A-2E80-827E-1FD888915857}"/>
          </ac:graphicFrameMkLst>
        </pc:graphicFrameChg>
      </pc:sldChg>
    </pc:docChg>
  </pc:docChgLst>
  <pc:docChgLst>
    <pc:chgData name="Philip Hawkes" userId="eab752e9-2551-474c-ad87-8e164843820d" providerId="ADAL" clId="{9AD02C49-4A30-48BC-B7DB-07F1FA23C735}"/>
    <pc:docChg chg="undo custSel addSld delSld modSld modMainMaster">
      <pc:chgData name="Philip Hawkes" userId="eab752e9-2551-474c-ad87-8e164843820d" providerId="ADAL" clId="{9AD02C49-4A30-48BC-B7DB-07F1FA23C735}" dt="2023-07-10T02:16:11.034" v="1174" actId="20577"/>
      <pc:docMkLst>
        <pc:docMk/>
      </pc:docMkLst>
      <pc:sldChg chg="modSp mod">
        <pc:chgData name="Philip Hawkes" userId="eab752e9-2551-474c-ad87-8e164843820d" providerId="ADAL" clId="{9AD02C49-4A30-48BC-B7DB-07F1FA23C735}" dt="2023-07-07T01:49:47.327" v="19" actId="20577"/>
        <pc:sldMkLst>
          <pc:docMk/>
          <pc:sldMk cId="0" sldId="621"/>
        </pc:sldMkLst>
        <pc:spChg chg="mod">
          <ac:chgData name="Philip Hawkes" userId="eab752e9-2551-474c-ad87-8e164843820d" providerId="ADAL" clId="{9AD02C49-4A30-48BC-B7DB-07F1FA23C735}" dt="2023-07-07T01:49:47.327" v="19" actId="20577"/>
          <ac:spMkLst>
            <pc:docMk/>
            <pc:sldMk cId="0" sldId="621"/>
            <ac:spMk id="6" creationId="{00000000-0000-0000-0000-000000000000}"/>
          </ac:spMkLst>
        </pc:spChg>
        <pc:spChg chg="mod">
          <ac:chgData name="Philip Hawkes" userId="eab752e9-2551-474c-ad87-8e164843820d" providerId="ADAL" clId="{9AD02C49-4A30-48BC-B7DB-07F1FA23C735}" dt="2023-07-07T01:49:26.081" v="3" actId="6549"/>
          <ac:spMkLst>
            <pc:docMk/>
            <pc:sldMk cId="0" sldId="621"/>
            <ac:spMk id="3074" creationId="{00000000-0000-0000-0000-000000000000}"/>
          </ac:spMkLst>
        </pc:spChg>
      </pc:sldChg>
      <pc:sldChg chg="modSp mod">
        <pc:chgData name="Philip Hawkes" userId="eab752e9-2551-474c-ad87-8e164843820d" providerId="ADAL" clId="{9AD02C49-4A30-48BC-B7DB-07F1FA23C735}" dt="2023-07-07T01:49:52.402" v="20"/>
        <pc:sldMkLst>
          <pc:docMk/>
          <pc:sldMk cId="586609099" sldId="2407"/>
        </pc:sldMkLst>
        <pc:spChg chg="mod">
          <ac:chgData name="Philip Hawkes" userId="eab752e9-2551-474c-ad87-8e164843820d" providerId="ADAL" clId="{9AD02C49-4A30-48BC-B7DB-07F1FA23C735}" dt="2023-07-07T01:49:52.402" v="20"/>
          <ac:spMkLst>
            <pc:docMk/>
            <pc:sldMk cId="586609099" sldId="2407"/>
            <ac:spMk id="6" creationId="{B3A59E06-2756-28B5-F27A-54053E78CED1}"/>
          </ac:spMkLst>
        </pc:spChg>
      </pc:sldChg>
      <pc:sldChg chg="modSp mod">
        <pc:chgData name="Philip Hawkes" userId="eab752e9-2551-474c-ad87-8e164843820d" providerId="ADAL" clId="{9AD02C49-4A30-48BC-B7DB-07F1FA23C735}" dt="2023-07-10T02:16:11.034" v="1174" actId="20577"/>
        <pc:sldMkLst>
          <pc:docMk/>
          <pc:sldMk cId="1585973352" sldId="2408"/>
        </pc:sldMkLst>
        <pc:spChg chg="mod">
          <ac:chgData name="Philip Hawkes" userId="eab752e9-2551-474c-ad87-8e164843820d" providerId="ADAL" clId="{9AD02C49-4A30-48BC-B7DB-07F1FA23C735}" dt="2023-07-10T02:16:11.034" v="1174" actId="20577"/>
          <ac:spMkLst>
            <pc:docMk/>
            <pc:sldMk cId="1585973352" sldId="2408"/>
            <ac:spMk id="3" creationId="{2F0C5EAD-692E-40F9-8C29-2C309AE6B2B6}"/>
          </ac:spMkLst>
        </pc:spChg>
        <pc:spChg chg="mod">
          <ac:chgData name="Philip Hawkes" userId="eab752e9-2551-474c-ad87-8e164843820d" providerId="ADAL" clId="{9AD02C49-4A30-48BC-B7DB-07F1FA23C735}" dt="2023-07-07T01:49:40.969" v="15" actId="20577"/>
          <ac:spMkLst>
            <pc:docMk/>
            <pc:sldMk cId="1585973352" sldId="2408"/>
            <ac:spMk id="6" creationId="{B3A59E06-2756-28B5-F27A-54053E78CED1}"/>
          </ac:spMkLst>
        </pc:spChg>
      </pc:sldChg>
      <pc:sldChg chg="modSp mod">
        <pc:chgData name="Philip Hawkes" userId="eab752e9-2551-474c-ad87-8e164843820d" providerId="ADAL" clId="{9AD02C49-4A30-48BC-B7DB-07F1FA23C735}" dt="2023-07-07T02:27:45.929" v="932" actId="13926"/>
        <pc:sldMkLst>
          <pc:docMk/>
          <pc:sldMk cId="127242509" sldId="2410"/>
        </pc:sldMkLst>
        <pc:spChg chg="mod">
          <ac:chgData name="Philip Hawkes" userId="eab752e9-2551-474c-ad87-8e164843820d" providerId="ADAL" clId="{9AD02C49-4A30-48BC-B7DB-07F1FA23C735}" dt="2023-07-07T02:27:45.929" v="932" actId="13926"/>
          <ac:spMkLst>
            <pc:docMk/>
            <pc:sldMk cId="127242509" sldId="2410"/>
            <ac:spMk id="3" creationId="{FEDAAF03-9BD5-2B7A-775E-65862946BD38}"/>
          </ac:spMkLst>
        </pc:spChg>
        <pc:spChg chg="mod">
          <ac:chgData name="Philip Hawkes" userId="eab752e9-2551-474c-ad87-8e164843820d" providerId="ADAL" clId="{9AD02C49-4A30-48BC-B7DB-07F1FA23C735}" dt="2023-07-07T01:51:13.280" v="32"/>
          <ac:spMkLst>
            <pc:docMk/>
            <pc:sldMk cId="127242509" sldId="2410"/>
            <ac:spMk id="6" creationId="{7639C9A7-36AC-FD7E-3ECF-33FAEBA8B641}"/>
          </ac:spMkLst>
        </pc:spChg>
      </pc:sldChg>
      <pc:sldChg chg="modSp mod">
        <pc:chgData name="Philip Hawkes" userId="eab752e9-2551-474c-ad87-8e164843820d" providerId="ADAL" clId="{9AD02C49-4A30-48BC-B7DB-07F1FA23C735}" dt="2023-07-10T02:15:05.670" v="1160" actId="13926"/>
        <pc:sldMkLst>
          <pc:docMk/>
          <pc:sldMk cId="3786556756" sldId="2415"/>
        </pc:sldMkLst>
        <pc:spChg chg="mod">
          <ac:chgData name="Philip Hawkes" userId="eab752e9-2551-474c-ad87-8e164843820d" providerId="ADAL" clId="{9AD02C49-4A30-48BC-B7DB-07F1FA23C735}" dt="2023-07-10T02:15:05.670" v="1160" actId="13926"/>
          <ac:spMkLst>
            <pc:docMk/>
            <pc:sldMk cId="3786556756" sldId="2415"/>
            <ac:spMk id="3" creationId="{EBE4B83C-6ED5-F4F1-962B-B89A66202D3E}"/>
          </ac:spMkLst>
        </pc:spChg>
        <pc:spChg chg="mod">
          <ac:chgData name="Philip Hawkes" userId="eab752e9-2551-474c-ad87-8e164843820d" providerId="ADAL" clId="{9AD02C49-4A30-48BC-B7DB-07F1FA23C735}" dt="2023-07-07T01:51:02.280" v="30"/>
          <ac:spMkLst>
            <pc:docMk/>
            <pc:sldMk cId="3786556756" sldId="2415"/>
            <ac:spMk id="6" creationId="{3EAD58DA-D07A-3C79-D04C-03C039E50D75}"/>
          </ac:spMkLst>
        </pc:spChg>
      </pc:sldChg>
      <pc:sldChg chg="modSp mod">
        <pc:chgData name="Philip Hawkes" userId="eab752e9-2551-474c-ad87-8e164843820d" providerId="ADAL" clId="{9AD02C49-4A30-48BC-B7DB-07F1FA23C735}" dt="2023-07-07T01:51:24.902" v="35"/>
        <pc:sldMkLst>
          <pc:docMk/>
          <pc:sldMk cId="391900174" sldId="2418"/>
        </pc:sldMkLst>
        <pc:spChg chg="mod">
          <ac:chgData name="Philip Hawkes" userId="eab752e9-2551-474c-ad87-8e164843820d" providerId="ADAL" clId="{9AD02C49-4A30-48BC-B7DB-07F1FA23C735}" dt="2023-07-07T01:51:24.902" v="35"/>
          <ac:spMkLst>
            <pc:docMk/>
            <pc:sldMk cId="391900174" sldId="2418"/>
            <ac:spMk id="4" creationId="{E44629DF-CB21-1353-8FDE-BD662A331150}"/>
          </ac:spMkLst>
        </pc:spChg>
      </pc:sldChg>
      <pc:sldChg chg="modSp mod">
        <pc:chgData name="Philip Hawkes" userId="eab752e9-2551-474c-ad87-8e164843820d" providerId="ADAL" clId="{9AD02C49-4A30-48BC-B7DB-07F1FA23C735}" dt="2023-07-07T01:51:05.662" v="31"/>
        <pc:sldMkLst>
          <pc:docMk/>
          <pc:sldMk cId="1402496284" sldId="2427"/>
        </pc:sldMkLst>
        <pc:spChg chg="mod">
          <ac:chgData name="Philip Hawkes" userId="eab752e9-2551-474c-ad87-8e164843820d" providerId="ADAL" clId="{9AD02C49-4A30-48BC-B7DB-07F1FA23C735}" dt="2023-07-07T01:51:05.662" v="31"/>
          <ac:spMkLst>
            <pc:docMk/>
            <pc:sldMk cId="1402496284" sldId="2427"/>
            <ac:spMk id="6" creationId="{39849033-A0ED-7A98-C614-EBDCBA8A2F86}"/>
          </ac:spMkLst>
        </pc:spChg>
      </pc:sldChg>
      <pc:sldChg chg="modSp mod">
        <pc:chgData name="Philip Hawkes" userId="eab752e9-2551-474c-ad87-8e164843820d" providerId="ADAL" clId="{9AD02C49-4A30-48BC-B7DB-07F1FA23C735}" dt="2023-07-10T02:12:16.837" v="1130" actId="20577"/>
        <pc:sldMkLst>
          <pc:docMk/>
          <pc:sldMk cId="1860771724" sldId="2428"/>
        </pc:sldMkLst>
        <pc:spChg chg="mod">
          <ac:chgData name="Philip Hawkes" userId="eab752e9-2551-474c-ad87-8e164843820d" providerId="ADAL" clId="{9AD02C49-4A30-48BC-B7DB-07F1FA23C735}" dt="2023-07-07T02:27:33.055" v="929" actId="21"/>
          <ac:spMkLst>
            <pc:docMk/>
            <pc:sldMk cId="1860771724" sldId="2428"/>
            <ac:spMk id="2" creationId="{5D8F5EDD-3D37-1EB4-BAFA-81BBC8B3D27B}"/>
          </ac:spMkLst>
        </pc:spChg>
        <pc:spChg chg="mod">
          <ac:chgData name="Philip Hawkes" userId="eab752e9-2551-474c-ad87-8e164843820d" providerId="ADAL" clId="{9AD02C49-4A30-48BC-B7DB-07F1FA23C735}" dt="2023-07-10T02:12:16.837" v="1130" actId="20577"/>
          <ac:spMkLst>
            <pc:docMk/>
            <pc:sldMk cId="1860771724" sldId="2428"/>
            <ac:spMk id="3" creationId="{EBE4B83C-6ED5-F4F1-962B-B89A66202D3E}"/>
          </ac:spMkLst>
        </pc:spChg>
        <pc:spChg chg="mod">
          <ac:chgData name="Philip Hawkes" userId="eab752e9-2551-474c-ad87-8e164843820d" providerId="ADAL" clId="{9AD02C49-4A30-48BC-B7DB-07F1FA23C735}" dt="2023-07-07T01:51:17.373" v="33"/>
          <ac:spMkLst>
            <pc:docMk/>
            <pc:sldMk cId="1860771724" sldId="2428"/>
            <ac:spMk id="6" creationId="{3EAD58DA-D07A-3C79-D04C-03C039E50D75}"/>
          </ac:spMkLst>
        </pc:spChg>
      </pc:sldChg>
      <pc:sldChg chg="modSp mod">
        <pc:chgData name="Philip Hawkes" userId="eab752e9-2551-474c-ad87-8e164843820d" providerId="ADAL" clId="{9AD02C49-4A30-48BC-B7DB-07F1FA23C735}" dt="2023-07-07T01:49:56.761" v="22"/>
        <pc:sldMkLst>
          <pc:docMk/>
          <pc:sldMk cId="3273168803" sldId="2429"/>
        </pc:sldMkLst>
        <pc:spChg chg="mod">
          <ac:chgData name="Philip Hawkes" userId="eab752e9-2551-474c-ad87-8e164843820d" providerId="ADAL" clId="{9AD02C49-4A30-48BC-B7DB-07F1FA23C735}" dt="2023-07-07T01:49:56.761" v="22"/>
          <ac:spMkLst>
            <pc:docMk/>
            <pc:sldMk cId="3273168803" sldId="2429"/>
            <ac:spMk id="6" creationId="{02C62463-9D2D-7BA5-E88E-B79165DEC1DC}"/>
          </ac:spMkLst>
        </pc:spChg>
      </pc:sldChg>
      <pc:sldChg chg="modSp mod">
        <pc:chgData name="Philip Hawkes" userId="eab752e9-2551-474c-ad87-8e164843820d" providerId="ADAL" clId="{9AD02C49-4A30-48BC-B7DB-07F1FA23C735}" dt="2023-07-07T01:50:01.063" v="23"/>
        <pc:sldMkLst>
          <pc:docMk/>
          <pc:sldMk cId="2511729674" sldId="2430"/>
        </pc:sldMkLst>
        <pc:spChg chg="mod">
          <ac:chgData name="Philip Hawkes" userId="eab752e9-2551-474c-ad87-8e164843820d" providerId="ADAL" clId="{9AD02C49-4A30-48BC-B7DB-07F1FA23C735}" dt="2023-07-07T01:50:01.063" v="23"/>
          <ac:spMkLst>
            <pc:docMk/>
            <pc:sldMk cId="2511729674" sldId="2430"/>
            <ac:spMk id="3" creationId="{AE798D02-A23B-B9AE-ED9C-8AAF94897A47}"/>
          </ac:spMkLst>
        </pc:spChg>
      </pc:sldChg>
      <pc:sldChg chg="modSp del mod">
        <pc:chgData name="Philip Hawkes" userId="eab752e9-2551-474c-ad87-8e164843820d" providerId="ADAL" clId="{9AD02C49-4A30-48BC-B7DB-07F1FA23C735}" dt="2023-07-07T01:53:02.601" v="41" actId="2696"/>
        <pc:sldMkLst>
          <pc:docMk/>
          <pc:sldMk cId="1303990352" sldId="2432"/>
        </pc:sldMkLst>
        <pc:spChg chg="mod">
          <ac:chgData name="Philip Hawkes" userId="eab752e9-2551-474c-ad87-8e164843820d" providerId="ADAL" clId="{9AD02C49-4A30-48BC-B7DB-07F1FA23C735}" dt="2023-07-07T01:50:06.829" v="25"/>
          <ac:spMkLst>
            <pc:docMk/>
            <pc:sldMk cId="1303990352" sldId="2432"/>
            <ac:spMk id="6" creationId="{40B228E6-6F0F-49D6-62B6-51F29852A584}"/>
          </ac:spMkLst>
        </pc:spChg>
      </pc:sldChg>
      <pc:sldChg chg="add">
        <pc:chgData name="Philip Hawkes" userId="eab752e9-2551-474c-ad87-8e164843820d" providerId="ADAL" clId="{9AD02C49-4A30-48BC-B7DB-07F1FA23C735}" dt="2023-07-07T01:53:05.194" v="42"/>
        <pc:sldMkLst>
          <pc:docMk/>
          <pc:sldMk cId="2992648055" sldId="2432"/>
        </pc:sldMkLst>
      </pc:sldChg>
      <pc:sldChg chg="modSp mod">
        <pc:chgData name="Philip Hawkes" userId="eab752e9-2551-474c-ad87-8e164843820d" providerId="ADAL" clId="{9AD02C49-4A30-48BC-B7DB-07F1FA23C735}" dt="2023-07-07T01:50:12.568" v="27"/>
        <pc:sldMkLst>
          <pc:docMk/>
          <pc:sldMk cId="3814855590" sldId="2433"/>
        </pc:sldMkLst>
        <pc:spChg chg="mod">
          <ac:chgData name="Philip Hawkes" userId="eab752e9-2551-474c-ad87-8e164843820d" providerId="ADAL" clId="{9AD02C49-4A30-48BC-B7DB-07F1FA23C735}" dt="2023-07-07T01:50:12.568" v="27"/>
          <ac:spMkLst>
            <pc:docMk/>
            <pc:sldMk cId="3814855590" sldId="2433"/>
            <ac:spMk id="6" creationId="{53205D7F-F4AE-744E-8E79-952D54D4E0D3}"/>
          </ac:spMkLst>
        </pc:spChg>
      </pc:sldChg>
      <pc:sldChg chg="modSp mod">
        <pc:chgData name="Philip Hawkes" userId="eab752e9-2551-474c-ad87-8e164843820d" providerId="ADAL" clId="{9AD02C49-4A30-48BC-B7DB-07F1FA23C735}" dt="2023-07-07T01:51:27.606" v="36"/>
        <pc:sldMkLst>
          <pc:docMk/>
          <pc:sldMk cId="3026391809" sldId="2434"/>
        </pc:sldMkLst>
        <pc:spChg chg="mod">
          <ac:chgData name="Philip Hawkes" userId="eab752e9-2551-474c-ad87-8e164843820d" providerId="ADAL" clId="{9AD02C49-4A30-48BC-B7DB-07F1FA23C735}" dt="2023-07-07T01:51:27.606" v="36"/>
          <ac:spMkLst>
            <pc:docMk/>
            <pc:sldMk cId="3026391809" sldId="2434"/>
            <ac:spMk id="6" creationId="{0BA5190F-0643-1CED-88BA-89FEB76E60CA}"/>
          </ac:spMkLst>
        </pc:spChg>
      </pc:sldChg>
      <pc:sldChg chg="modSp mod">
        <pc:chgData name="Philip Hawkes" userId="eab752e9-2551-474c-ad87-8e164843820d" providerId="ADAL" clId="{9AD02C49-4A30-48BC-B7DB-07F1FA23C735}" dt="2023-07-10T02:15:15.467" v="1161" actId="13926"/>
        <pc:sldMkLst>
          <pc:docMk/>
          <pc:sldMk cId="489617440" sldId="2435"/>
        </pc:sldMkLst>
        <pc:spChg chg="mod">
          <ac:chgData name="Philip Hawkes" userId="eab752e9-2551-474c-ad87-8e164843820d" providerId="ADAL" clId="{9AD02C49-4A30-48BC-B7DB-07F1FA23C735}" dt="2023-07-07T01:49:54.469" v="21"/>
          <ac:spMkLst>
            <pc:docMk/>
            <pc:sldMk cId="489617440" sldId="2435"/>
            <ac:spMk id="6" creationId="{92B20C4F-C388-38B7-5BE9-21F99A01EB01}"/>
          </ac:spMkLst>
        </pc:spChg>
        <pc:graphicFrameChg chg="mod modGraphic">
          <ac:chgData name="Philip Hawkes" userId="eab752e9-2551-474c-ad87-8e164843820d" providerId="ADAL" clId="{9AD02C49-4A30-48BC-B7DB-07F1FA23C735}" dt="2023-07-10T02:15:15.467" v="1161" actId="13926"/>
          <ac:graphicFrameMkLst>
            <pc:docMk/>
            <pc:sldMk cId="489617440" sldId="2435"/>
            <ac:graphicFrameMk id="7" creationId="{E244CBBC-2C3A-2E80-827E-1FD888915857}"/>
          </ac:graphicFrameMkLst>
        </pc:graphicFrameChg>
      </pc:sldChg>
      <pc:sldChg chg="modSp del mod">
        <pc:chgData name="Philip Hawkes" userId="eab752e9-2551-474c-ad87-8e164843820d" providerId="ADAL" clId="{9AD02C49-4A30-48BC-B7DB-07F1FA23C735}" dt="2023-07-07T02:33:12.966" v="999" actId="47"/>
        <pc:sldMkLst>
          <pc:docMk/>
          <pc:sldMk cId="1065023749" sldId="2436"/>
        </pc:sldMkLst>
        <pc:spChg chg="mod">
          <ac:chgData name="Philip Hawkes" userId="eab752e9-2551-474c-ad87-8e164843820d" providerId="ADAL" clId="{9AD02C49-4A30-48BC-B7DB-07F1FA23C735}" dt="2023-07-07T01:51:21.318" v="34"/>
          <ac:spMkLst>
            <pc:docMk/>
            <pc:sldMk cId="1065023749" sldId="2436"/>
            <ac:spMk id="6" creationId="{92B20C4F-C388-38B7-5BE9-21F99A01EB01}"/>
          </ac:spMkLst>
        </pc:spChg>
      </pc:sldChg>
      <pc:sldChg chg="modSp add mod">
        <pc:chgData name="Philip Hawkes" userId="eab752e9-2551-474c-ad87-8e164843820d" providerId="ADAL" clId="{9AD02C49-4A30-48BC-B7DB-07F1FA23C735}" dt="2023-07-10T02:14:40.764" v="1158" actId="13926"/>
        <pc:sldMkLst>
          <pc:docMk/>
          <pc:sldMk cId="1181290207" sldId="2437"/>
        </pc:sldMkLst>
        <pc:spChg chg="mod">
          <ac:chgData name="Philip Hawkes" userId="eab752e9-2551-474c-ad87-8e164843820d" providerId="ADAL" clId="{9AD02C49-4A30-48BC-B7DB-07F1FA23C735}" dt="2023-07-10T02:14:40.764" v="1158" actId="13926"/>
          <ac:spMkLst>
            <pc:docMk/>
            <pc:sldMk cId="1181290207" sldId="2437"/>
            <ac:spMk id="2" creationId="{5D8F5EDD-3D37-1EB4-BAFA-81BBC8B3D27B}"/>
          </ac:spMkLst>
        </pc:spChg>
        <pc:spChg chg="mod">
          <ac:chgData name="Philip Hawkes" userId="eab752e9-2551-474c-ad87-8e164843820d" providerId="ADAL" clId="{9AD02C49-4A30-48BC-B7DB-07F1FA23C735}" dt="2023-07-10T02:13:11.611" v="1157" actId="20577"/>
          <ac:spMkLst>
            <pc:docMk/>
            <pc:sldMk cId="1181290207" sldId="2437"/>
            <ac:spMk id="3" creationId="{EBE4B83C-6ED5-F4F1-962B-B89A66202D3E}"/>
          </ac:spMkLst>
        </pc:spChg>
      </pc:sldChg>
      <pc:sldChg chg="modSp add mod">
        <pc:chgData name="Philip Hawkes" userId="eab752e9-2551-474c-ad87-8e164843820d" providerId="ADAL" clId="{9AD02C49-4A30-48BC-B7DB-07F1FA23C735}" dt="2023-07-10T02:14:59.342" v="1159" actId="13926"/>
        <pc:sldMkLst>
          <pc:docMk/>
          <pc:sldMk cId="3306496837" sldId="2438"/>
        </pc:sldMkLst>
        <pc:spChg chg="mod">
          <ac:chgData name="Philip Hawkes" userId="eab752e9-2551-474c-ad87-8e164843820d" providerId="ADAL" clId="{9AD02C49-4A30-48BC-B7DB-07F1FA23C735}" dt="2023-07-07T02:33:11.167" v="998"/>
          <ac:spMkLst>
            <pc:docMk/>
            <pc:sldMk cId="3306496837" sldId="2438"/>
            <ac:spMk id="2" creationId="{60691EAF-2EA3-CDE1-539E-6D0930DC66F5}"/>
          </ac:spMkLst>
        </pc:spChg>
        <pc:graphicFrameChg chg="modGraphic">
          <ac:chgData name="Philip Hawkes" userId="eab752e9-2551-474c-ad87-8e164843820d" providerId="ADAL" clId="{9AD02C49-4A30-48BC-B7DB-07F1FA23C735}" dt="2023-07-10T02:14:59.342" v="1159" actId="13926"/>
          <ac:graphicFrameMkLst>
            <pc:docMk/>
            <pc:sldMk cId="3306496837" sldId="2438"/>
            <ac:graphicFrameMk id="7" creationId="{E244CBBC-2C3A-2E80-827E-1FD888915857}"/>
          </ac:graphicFrameMkLst>
        </pc:graphicFrameChg>
      </pc:sldChg>
      <pc:sldMasterChg chg="modSp mod">
        <pc:chgData name="Philip Hawkes" userId="eab752e9-2551-474c-ad87-8e164843820d" providerId="ADAL" clId="{9AD02C49-4A30-48BC-B7DB-07F1FA23C735}" dt="2023-07-07T01:49:15.034" v="1" actId="20577"/>
        <pc:sldMasterMkLst>
          <pc:docMk/>
          <pc:sldMasterMk cId="0" sldId="2147483648"/>
        </pc:sldMasterMkLst>
        <pc:spChg chg="mod">
          <ac:chgData name="Philip Hawkes" userId="eab752e9-2551-474c-ad87-8e164843820d" providerId="ADAL" clId="{9AD02C49-4A30-48BC-B7DB-07F1FA23C735}" dt="2023-07-07T01:49:15.034" v="1" actId="20577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  <pc:docChgLst>
    <pc:chgData name="Philip Hawkes" userId="eab752e9-2551-474c-ad87-8e164843820d" providerId="ADAL" clId="{770D66D7-600D-436B-8635-6548B425B3A0}"/>
    <pc:docChg chg="undo redo custSel addSld modSld sldOrd modMainMaster">
      <pc:chgData name="Philip Hawkes" userId="eab752e9-2551-474c-ad87-8e164843820d" providerId="ADAL" clId="{770D66D7-600D-436B-8635-6548B425B3A0}" dt="2023-07-26T08:10:25.463" v="516" actId="13926"/>
      <pc:docMkLst>
        <pc:docMk/>
      </pc:docMkLst>
      <pc:sldChg chg="addSp delSp modSp mod">
        <pc:chgData name="Philip Hawkes" userId="eab752e9-2551-474c-ad87-8e164843820d" providerId="ADAL" clId="{770D66D7-600D-436B-8635-6548B425B3A0}" dt="2023-07-26T07:53:02.243" v="191"/>
        <pc:sldMkLst>
          <pc:docMk/>
          <pc:sldMk cId="2511729674" sldId="2430"/>
        </pc:sldMkLst>
        <pc:spChg chg="mod">
          <ac:chgData name="Philip Hawkes" userId="eab752e9-2551-474c-ad87-8e164843820d" providerId="ADAL" clId="{770D66D7-600D-436B-8635-6548B425B3A0}" dt="2023-07-26T07:48:38.125" v="117" actId="20577"/>
          <ac:spMkLst>
            <pc:docMk/>
            <pc:sldMk cId="2511729674" sldId="2430"/>
            <ac:spMk id="2" creationId="{39E5C7B3-0146-3CA9-969A-EBD3F77990F1}"/>
          </ac:spMkLst>
        </pc:spChg>
        <pc:spChg chg="mod">
          <ac:chgData name="Philip Hawkes" userId="eab752e9-2551-474c-ad87-8e164843820d" providerId="ADAL" clId="{770D66D7-600D-436B-8635-6548B425B3A0}" dt="2023-07-26T07:45:14.339" v="7" actId="14100"/>
          <ac:spMkLst>
            <pc:docMk/>
            <pc:sldMk cId="2511729674" sldId="2430"/>
            <ac:spMk id="6" creationId="{502EC4FA-8710-CA25-3E75-49D636FC7F48}"/>
          </ac:spMkLst>
        </pc:spChg>
        <pc:spChg chg="add del mod">
          <ac:chgData name="Philip Hawkes" userId="eab752e9-2551-474c-ad87-8e164843820d" providerId="ADAL" clId="{770D66D7-600D-436B-8635-6548B425B3A0}" dt="2023-07-26T07:52:30.060" v="190" actId="478"/>
          <ac:spMkLst>
            <pc:docMk/>
            <pc:sldMk cId="2511729674" sldId="2430"/>
            <ac:spMk id="9" creationId="{1706DF23-90DD-5181-106F-35D47458C505}"/>
          </ac:spMkLst>
        </pc:spChg>
        <pc:graphicFrameChg chg="del">
          <ac:chgData name="Philip Hawkes" userId="eab752e9-2551-474c-ad87-8e164843820d" providerId="ADAL" clId="{770D66D7-600D-436B-8635-6548B425B3A0}" dt="2023-07-26T07:44:57.303" v="1" actId="478"/>
          <ac:graphicFrameMkLst>
            <pc:docMk/>
            <pc:sldMk cId="2511729674" sldId="2430"/>
            <ac:graphicFrameMk id="7" creationId="{34396E1E-8955-DCD0-18AD-35A5D3022DEF}"/>
          </ac:graphicFrameMkLst>
        </pc:graphicFrameChg>
        <pc:graphicFrameChg chg="add del mod">
          <ac:chgData name="Philip Hawkes" userId="eab752e9-2551-474c-ad87-8e164843820d" providerId="ADAL" clId="{770D66D7-600D-436B-8635-6548B425B3A0}" dt="2023-07-26T07:52:26.772" v="189" actId="478"/>
          <ac:graphicFrameMkLst>
            <pc:docMk/>
            <pc:sldMk cId="2511729674" sldId="2430"/>
            <ac:graphicFrameMk id="8" creationId="{53EF9D3E-EC7D-82F0-EB9C-C78742F8CEC1}"/>
          </ac:graphicFrameMkLst>
        </pc:graphicFrameChg>
        <pc:graphicFrameChg chg="add mod">
          <ac:chgData name="Philip Hawkes" userId="eab752e9-2551-474c-ad87-8e164843820d" providerId="ADAL" clId="{770D66D7-600D-436B-8635-6548B425B3A0}" dt="2023-07-26T07:53:02.243" v="191"/>
          <ac:graphicFrameMkLst>
            <pc:docMk/>
            <pc:sldMk cId="2511729674" sldId="2430"/>
            <ac:graphicFrameMk id="10" creationId="{60CC3C5F-9CF1-9E83-7774-1D4542842E61}"/>
          </ac:graphicFrameMkLst>
        </pc:graphicFrameChg>
      </pc:sldChg>
      <pc:sldChg chg="delSp modSp mod">
        <pc:chgData name="Philip Hawkes" userId="eab752e9-2551-474c-ad87-8e164843820d" providerId="ADAL" clId="{770D66D7-600D-436B-8635-6548B425B3A0}" dt="2023-07-26T08:10:25.463" v="516" actId="13926"/>
        <pc:sldMkLst>
          <pc:docMk/>
          <pc:sldMk cId="3814855590" sldId="2433"/>
        </pc:sldMkLst>
        <pc:spChg chg="mod">
          <ac:chgData name="Philip Hawkes" userId="eab752e9-2551-474c-ad87-8e164843820d" providerId="ADAL" clId="{770D66D7-600D-436B-8635-6548B425B3A0}" dt="2023-07-26T08:10:25.463" v="516" actId="13926"/>
          <ac:spMkLst>
            <pc:docMk/>
            <pc:sldMk cId="3814855590" sldId="2433"/>
            <ac:spMk id="3" creationId="{0A52E5F0-69E5-243A-4519-B26F1394CC1F}"/>
          </ac:spMkLst>
        </pc:spChg>
        <pc:graphicFrameChg chg="del">
          <ac:chgData name="Philip Hawkes" userId="eab752e9-2551-474c-ad87-8e164843820d" providerId="ADAL" clId="{770D66D7-600D-436B-8635-6548B425B3A0}" dt="2023-07-26T08:03:51.194" v="323" actId="478"/>
          <ac:graphicFrameMkLst>
            <pc:docMk/>
            <pc:sldMk cId="3814855590" sldId="2433"/>
            <ac:graphicFrameMk id="7" creationId="{350E0949-68FD-36A5-47F7-C267F7BAB311}"/>
          </ac:graphicFrameMkLst>
        </pc:graphicFrameChg>
      </pc:sldChg>
      <pc:sldChg chg="modSp">
        <pc:chgData name="Philip Hawkes" userId="eab752e9-2551-474c-ad87-8e164843820d" providerId="ADAL" clId="{770D66D7-600D-436B-8635-6548B425B3A0}" dt="2023-07-26T08:07:21.291" v="493"/>
        <pc:sldMkLst>
          <pc:docMk/>
          <pc:sldMk cId="489617440" sldId="2435"/>
        </pc:sldMkLst>
        <pc:graphicFrameChg chg="mod">
          <ac:chgData name="Philip Hawkes" userId="eab752e9-2551-474c-ad87-8e164843820d" providerId="ADAL" clId="{770D66D7-600D-436B-8635-6548B425B3A0}" dt="2023-07-26T08:07:21.291" v="493"/>
          <ac:graphicFrameMkLst>
            <pc:docMk/>
            <pc:sldMk cId="489617440" sldId="2435"/>
            <ac:graphicFrameMk id="7" creationId="{E244CBBC-2C3A-2E80-827E-1FD888915857}"/>
          </ac:graphicFrameMkLst>
        </pc:graphicFrameChg>
      </pc:sldChg>
      <pc:sldChg chg="modSp mod">
        <pc:chgData name="Philip Hawkes" userId="eab752e9-2551-474c-ad87-8e164843820d" providerId="ADAL" clId="{770D66D7-600D-436B-8635-6548B425B3A0}" dt="2023-07-26T08:07:15.500" v="492" actId="14734"/>
        <pc:sldMkLst>
          <pc:docMk/>
          <pc:sldMk cId="3306496837" sldId="2438"/>
        </pc:sldMkLst>
        <pc:graphicFrameChg chg="modGraphic">
          <ac:chgData name="Philip Hawkes" userId="eab752e9-2551-474c-ad87-8e164843820d" providerId="ADAL" clId="{770D66D7-600D-436B-8635-6548B425B3A0}" dt="2023-07-26T08:07:15.500" v="492" actId="14734"/>
          <ac:graphicFrameMkLst>
            <pc:docMk/>
            <pc:sldMk cId="3306496837" sldId="2438"/>
            <ac:graphicFrameMk id="7" creationId="{E244CBBC-2C3A-2E80-827E-1FD888915857}"/>
          </ac:graphicFrameMkLst>
        </pc:graphicFrameChg>
      </pc:sldChg>
      <pc:sldChg chg="addSp delSp modSp new mod ord">
        <pc:chgData name="Philip Hawkes" userId="eab752e9-2551-474c-ad87-8e164843820d" providerId="ADAL" clId="{770D66D7-600D-436B-8635-6548B425B3A0}" dt="2023-07-26T08:09:46.814" v="514" actId="14100"/>
        <pc:sldMkLst>
          <pc:docMk/>
          <pc:sldMk cId="3048569389" sldId="2439"/>
        </pc:sldMkLst>
        <pc:spChg chg="mod">
          <ac:chgData name="Philip Hawkes" userId="eab752e9-2551-474c-ad87-8e164843820d" providerId="ADAL" clId="{770D66D7-600D-436B-8635-6548B425B3A0}" dt="2023-07-26T08:09:27.618" v="513" actId="14100"/>
          <ac:spMkLst>
            <pc:docMk/>
            <pc:sldMk cId="3048569389" sldId="2439"/>
            <ac:spMk id="2" creationId="{C28F7262-E75A-D48C-B590-F3E4C80C9DC5}"/>
          </ac:spMkLst>
        </pc:spChg>
        <pc:spChg chg="add del mod">
          <ac:chgData name="Philip Hawkes" userId="eab752e9-2551-474c-ad87-8e164843820d" providerId="ADAL" clId="{770D66D7-600D-436B-8635-6548B425B3A0}" dt="2023-07-26T08:08:59.223" v="506" actId="1076"/>
          <ac:spMkLst>
            <pc:docMk/>
            <pc:sldMk cId="3048569389" sldId="2439"/>
            <ac:spMk id="6" creationId="{1C9CCAFF-8973-C3B1-B246-6AB9DC16588E}"/>
          </ac:spMkLst>
        </pc:spChg>
        <pc:spChg chg="add mod">
          <ac:chgData name="Philip Hawkes" userId="eab752e9-2551-474c-ad87-8e164843820d" providerId="ADAL" clId="{770D66D7-600D-436B-8635-6548B425B3A0}" dt="2023-07-26T08:08:43.203" v="500" actId="1076"/>
          <ac:spMkLst>
            <pc:docMk/>
            <pc:sldMk cId="3048569389" sldId="2439"/>
            <ac:spMk id="11" creationId="{12DC085B-582C-206C-DE35-56CEF95A0D9B}"/>
          </ac:spMkLst>
        </pc:spChg>
        <pc:graphicFrameChg chg="add del mod">
          <ac:chgData name="Philip Hawkes" userId="eab752e9-2551-474c-ad87-8e164843820d" providerId="ADAL" clId="{770D66D7-600D-436B-8635-6548B425B3A0}" dt="2023-07-26T07:53:32.164" v="209" actId="478"/>
          <ac:graphicFrameMkLst>
            <pc:docMk/>
            <pc:sldMk cId="3048569389" sldId="2439"/>
            <ac:graphicFrameMk id="7" creationId="{EB686FB7-25E5-1FBB-EDE2-7695E0E5D00B}"/>
          </ac:graphicFrameMkLst>
        </pc:graphicFrameChg>
        <pc:graphicFrameChg chg="add mod">
          <ac:chgData name="Philip Hawkes" userId="eab752e9-2551-474c-ad87-8e164843820d" providerId="ADAL" clId="{770D66D7-600D-436B-8635-6548B425B3A0}" dt="2023-07-26T08:09:46.814" v="514" actId="14100"/>
          <ac:graphicFrameMkLst>
            <pc:docMk/>
            <pc:sldMk cId="3048569389" sldId="2439"/>
            <ac:graphicFrameMk id="8" creationId="{F52710DA-11E8-1234-6AC4-4CA36868D6E0}"/>
          </ac:graphicFrameMkLst>
        </pc:graphicFrameChg>
        <pc:picChg chg="add mod">
          <ac:chgData name="Philip Hawkes" userId="eab752e9-2551-474c-ad87-8e164843820d" providerId="ADAL" clId="{770D66D7-600D-436B-8635-6548B425B3A0}" dt="2023-07-26T08:09:21.574" v="512" actId="14100"/>
          <ac:picMkLst>
            <pc:docMk/>
            <pc:sldMk cId="3048569389" sldId="2439"/>
            <ac:picMk id="10" creationId="{6F0883F9-9F90-14A6-C0B5-52C8BD5669D1}"/>
          </ac:picMkLst>
        </pc:picChg>
      </pc:sldChg>
      <pc:sldMasterChg chg="modSp mod">
        <pc:chgData name="Philip Hawkes" userId="eab752e9-2551-474c-ad87-8e164843820d" providerId="ADAL" clId="{770D66D7-600D-436B-8635-6548B425B3A0}" dt="2023-07-26T07:54:56.964" v="229" actId="6549"/>
        <pc:sldMasterMkLst>
          <pc:docMk/>
          <pc:sldMasterMk cId="0" sldId="2147483648"/>
        </pc:sldMasterMkLst>
        <pc:spChg chg="mod">
          <ac:chgData name="Philip Hawkes" userId="eab752e9-2551-474c-ad87-8e164843820d" providerId="ADAL" clId="{770D66D7-600D-436B-8635-6548B425B3A0}" dt="2023-07-26T07:54:56.964" v="229" actId="6549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0641r0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April 202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dirty="0"/>
              <a:t>Stephen McCann, Huawe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0641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April 2021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Stephen McCann, Huawei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21/0641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April 202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Stephen McCann, Huawei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029458" y="6475413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0873r0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511175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Client Frame Tracking Countermeasures (CFTC)</a:t>
            </a:r>
            <a:endParaRPr lang="en-GB" dirty="0">
              <a:highlight>
                <a:srgbClr val="FFFF00"/>
              </a:highlight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829843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07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75414"/>
            <a:ext cx="4246027" cy="180975"/>
          </a:xfrm>
        </p:spPr>
        <p:txBody>
          <a:bodyPr/>
          <a:lstStyle/>
          <a:p>
            <a:r>
              <a:rPr lang="en-GB" dirty="0"/>
              <a:t>Phil Hawkes, Qualcomm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888040"/>
              </p:ext>
            </p:extLst>
          </p:nvPr>
        </p:nvGraphicFramePr>
        <p:xfrm>
          <a:off x="1731963" y="2865438"/>
          <a:ext cx="869315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40543" imgH="2799768" progId="Word.Document.8">
                  <p:embed/>
                </p:oleObj>
              </mc:Choice>
              <mc:Fallback>
                <p:oleObj name="Document" r:id="rId3" imgW="8240543" imgH="2799768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1963" y="2865438"/>
                        <a:ext cx="8693150" cy="2943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21336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8F7262-E75A-D48C-B590-F3E4C80C9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2"/>
            <a:ext cx="10361084" cy="380996"/>
          </a:xfrm>
        </p:spPr>
        <p:txBody>
          <a:bodyPr/>
          <a:lstStyle/>
          <a:p>
            <a:r>
              <a:rPr lang="en-US" dirty="0"/>
              <a:t>Conceptual Stack Diagrams for Soft Transi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CE7C7C8-E116-F6BC-B362-A4BE26177A51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3</a:t>
            </a:r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08627FC-AB68-5B58-0C91-96C94990AAD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FC5879-8C87-DB33-1C27-4D0DD2375DE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06B781AF-4CCF-49B0-A572-DE54FBE5D942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C9CCAFF-8973-C3B1-B246-6AB9DC16588E}"/>
              </a:ext>
            </a:extLst>
          </p:cNvPr>
          <p:cNvSpPr txBox="1"/>
          <p:nvPr/>
        </p:nvSpPr>
        <p:spPr>
          <a:xfrm>
            <a:off x="7446065" y="6070680"/>
            <a:ext cx="434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tx1"/>
                </a:solidFill>
              </a:rPr>
              <a:t>Downlink (AP = TX-er, STA =  RX-er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F52710DA-11E8-1234-6AC4-4CA36868D6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934631"/>
              </p:ext>
            </p:extLst>
          </p:nvPr>
        </p:nvGraphicFramePr>
        <p:xfrm>
          <a:off x="1" y="1216111"/>
          <a:ext cx="7172510" cy="4579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67686" imgH="4895714" progId="Visio.Drawing.15">
                  <p:embed/>
                </p:oleObj>
              </mc:Choice>
              <mc:Fallback>
                <p:oleObj name="Visio" r:id="rId2" imgW="7667686" imgH="4895714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F52710DA-11E8-1234-6AC4-4CA36868D6E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" y="1216111"/>
                        <a:ext cx="7172510" cy="4579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6F0883F9-9F90-14A6-C0B5-52C8BD5669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80512" y="1220734"/>
            <a:ext cx="5068417" cy="457046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2DC085B-582C-206C-DE35-56CEF95A0D9B}"/>
              </a:ext>
            </a:extLst>
          </p:cNvPr>
          <p:cNvSpPr txBox="1"/>
          <p:nvPr/>
        </p:nvSpPr>
        <p:spPr>
          <a:xfrm>
            <a:off x="533400" y="6075303"/>
            <a:ext cx="4343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tx1"/>
                </a:solidFill>
              </a:rPr>
              <a:t>Uplink (STA = TX-er, AP =  RX-er)</a:t>
            </a:r>
          </a:p>
        </p:txBody>
      </p:sp>
    </p:spTree>
    <p:extLst>
      <p:ext uri="{BB962C8B-B14F-4D97-AF65-F5344CB8AC3E}">
        <p14:creationId xmlns:p14="http://schemas.microsoft.com/office/powerpoint/2010/main" val="30485693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F547CA-A2B6-17E1-495F-37283F1C21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Generate per-epoch params from KDK: </a:t>
            </a:r>
            <a:br>
              <a:rPr lang="en-US" dirty="0"/>
            </a:br>
            <a:r>
              <a:rPr lang="en-US" dirty="0"/>
              <a:t>minimize AP inpu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DAAF03-9BD5-2B7A-775E-65862946BD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495798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eference is to avoid relying on AP to generate “good” random valu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verview only here - details in future contribution</a:t>
            </a:r>
            <a:endParaRPr lang="en-US" b="0" i="1" dirty="0"/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&amp; client generate CFTC params from </a:t>
            </a:r>
            <a:r>
              <a:rPr lang="en-US" dirty="0"/>
              <a:t>KDK</a:t>
            </a:r>
            <a:r>
              <a:rPr lang="en-US" b="0" dirty="0"/>
              <a:t>, epoch start TSF &amp; minimal additional AP inpu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ome privacy params have </a:t>
            </a:r>
            <a:r>
              <a:rPr lang="en-US" b="0" u="sng" dirty="0"/>
              <a:t>no</a:t>
            </a:r>
            <a:r>
              <a:rPr lang="en-US" b="0" dirty="0"/>
              <a:t> additional AP inpu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PN_Offset</a:t>
            </a:r>
            <a:r>
              <a:rPr lang="en-US" dirty="0"/>
              <a:t>[47:0] generated from </a:t>
            </a:r>
            <a:r>
              <a:rPr lang="en-US" b="1" dirty="0"/>
              <a:t>KDK</a:t>
            </a:r>
            <a:r>
              <a:rPr lang="en-US" dirty="0"/>
              <a:t>, epoch start TSF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SN_Offset</a:t>
            </a:r>
            <a:r>
              <a:rPr lang="en-US" dirty="0"/>
              <a:t>[11:0] generated from </a:t>
            </a:r>
            <a:r>
              <a:rPr lang="en-US" b="1" dirty="0"/>
              <a:t>KDK</a:t>
            </a:r>
            <a:r>
              <a:rPr lang="en-US" dirty="0"/>
              <a:t>, epoch start TSF, direction bit (UL/DL), 4-bit </a:t>
            </a:r>
            <a:r>
              <a:rPr lang="en-US" b="1" dirty="0"/>
              <a:t>TID</a:t>
            </a:r>
            <a:r>
              <a:rPr lang="en-US" dirty="0"/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ome privacy params have </a:t>
            </a:r>
            <a:r>
              <a:rPr lang="en-US" b="0" u="sng" dirty="0"/>
              <a:t>minimal</a:t>
            </a:r>
            <a:r>
              <a:rPr lang="en-US" b="0" dirty="0"/>
              <a:t> additional AP input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dirty="0"/>
              <a:t>[47:0] generated from </a:t>
            </a:r>
            <a:r>
              <a:rPr lang="en-US" b="1" dirty="0"/>
              <a:t>KDK</a:t>
            </a:r>
            <a:r>
              <a:rPr lang="en-US" dirty="0"/>
              <a:t>, epoch start TSF, 4-bit </a:t>
            </a:r>
            <a:r>
              <a:rPr lang="en-US" b="1" dirty="0"/>
              <a:t>Link 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xpected number of collisions per epoch is less than 2</a:t>
            </a:r>
            <a:r>
              <a:rPr lang="en-US" baseline="30000" dirty="0"/>
              <a:t>-20</a:t>
            </a:r>
            <a:r>
              <a:rPr lang="en-US" dirty="0"/>
              <a:t>. 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Unlikely to happen for a given AP, but always guaranteed to be happening somewhere due to number of AP!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till need a way to avoid collisions when they do occur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ome privacy params completely determined by 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B0F0"/>
                </a:solidFill>
              </a:rPr>
              <a:t>AID</a:t>
            </a:r>
            <a:r>
              <a:rPr lang="en-US" b="1" dirty="0"/>
              <a:t>:</a:t>
            </a:r>
            <a:r>
              <a:rPr lang="en-US" dirty="0"/>
              <a:t> For efficiency reasons, AP needs to keep AID within a small set while avoiding collisions. Needs to be coordinated by AP and communicated to client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77CCD0-C0E8-345A-FF84-569CEDFC3C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99B6AD-5A48-F82F-6F37-A64C0D37285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639C9A7-36AC-FD7E-3ECF-33FAEBA8B64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2425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8F5EDD-3D37-1EB4-BAFA-81BBC8B3D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CFTC Epochs (Common across clients) (1/2)</a:t>
            </a:r>
            <a:endParaRPr lang="en-US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E4B83C-6ED5-F4F1-962B-B89A66202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coordinates synchronizes all associated clients to transition togeth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selects common </a:t>
            </a:r>
            <a:r>
              <a:rPr lang="en-US" b="1" dirty="0"/>
              <a:t>epoch start </a:t>
            </a:r>
            <a:r>
              <a:rPr lang="en-US" dirty="0"/>
              <a:t>TSF, </a:t>
            </a:r>
            <a:r>
              <a:rPr lang="en-US" b="0" dirty="0"/>
              <a:t>per-client </a:t>
            </a:r>
            <a:r>
              <a:rPr lang="en-US" b="1" dirty="0"/>
              <a:t>AID</a:t>
            </a:r>
            <a:r>
              <a:rPr lang="en-US" b="0" dirty="0"/>
              <a:t> &amp; other params (details in futu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100" dirty="0"/>
              <a:t>AP unicasts to clients - AP can </a:t>
            </a:r>
            <a:r>
              <a:rPr lang="en-US" sz="2100" i="1" dirty="0"/>
              <a:t>pre-prime</a:t>
            </a:r>
            <a:r>
              <a:rPr lang="en-US" sz="2100" dirty="0"/>
              <a:t> clients, even </a:t>
            </a:r>
            <a:r>
              <a:rPr lang="en-US" sz="2100" i="1" dirty="0"/>
              <a:t>multiple Epochs </a:t>
            </a:r>
            <a:r>
              <a:rPr lang="en-US" sz="2100" dirty="0"/>
              <a:t>in adv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100" dirty="0"/>
              <a:t>AP &amp; clients generates other CFTC params from KDK &amp; epoch start TS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dvant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Synchronizing epochs across all </a:t>
            </a:r>
            <a:r>
              <a:rPr lang="en-US" sz="2200" b="0" dirty="0"/>
              <a:t>associated clients </a:t>
            </a:r>
            <a:r>
              <a:rPr lang="en-US" sz="2200" dirty="0"/>
              <a:t>provides more privacy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200" dirty="0"/>
              <a:t>If a single client changes CFTC parameters, then attacker easily tracks that client across epoch boundary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sz="1900" dirty="0"/>
              <a:t>This is less of an advantage when an attacker makes only infrequent observations of the B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Using TSF means no real-time signaling is needed at time of change (can pre-prime clients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sadvantage: </a:t>
            </a:r>
            <a:r>
              <a:rPr lang="en-US" b="0" dirty="0"/>
              <a:t>Client can’t control how often CFTC parameters change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“Individual” control must be balanced against advantage of “not standing out in the crowd”</a:t>
            </a:r>
          </a:p>
          <a:p>
            <a:pPr marL="0" indent="0"/>
            <a:endParaRPr lang="en-US" sz="21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86BB42-0B5B-E264-D2C4-861C900B40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7BC06-7D49-084B-B7E3-E9B31AA0DE8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EAD58DA-D07A-3C79-D04C-03C039E50D7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607717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8F5EDD-3D37-1EB4-BAFA-81BBC8B3D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CFTC Epochs (Client Specific) (1/2) NEW Sl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E4B83C-6ED5-F4F1-962B-B89A66202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 client can initiate an AP transition at a client-specific epoch start time TS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or client can select </a:t>
            </a:r>
            <a:r>
              <a:rPr lang="en-US" b="1" dirty="0"/>
              <a:t>epoch start </a:t>
            </a:r>
            <a:r>
              <a:rPr lang="en-US" dirty="0"/>
              <a:t>TSF</a:t>
            </a:r>
            <a:endParaRPr lang="en-US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selects </a:t>
            </a:r>
            <a:r>
              <a:rPr lang="en-US" b="1" dirty="0"/>
              <a:t>AID </a:t>
            </a:r>
            <a:r>
              <a:rPr lang="en-US" b="0" dirty="0"/>
              <a:t>&amp; other params (details in futu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P &amp; Client derive other </a:t>
            </a:r>
            <a:r>
              <a:rPr lang="en-US" b="0" dirty="0"/>
              <a:t>CFTC </a:t>
            </a:r>
            <a:r>
              <a:rPr lang="en-US" dirty="0"/>
              <a:t>params from </a:t>
            </a:r>
            <a:r>
              <a:rPr lang="en-US" b="1" dirty="0"/>
              <a:t>KDK</a:t>
            </a:r>
            <a:r>
              <a:rPr lang="en-US" dirty="0"/>
              <a:t>, epoch start time </a:t>
            </a:r>
            <a:r>
              <a:rPr lang="en-US" b="0" dirty="0"/>
              <a:t>(details in future)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dvant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Client can control how often CFTC parameters chang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sing TSF means no real-time signaling is needed at time of change (client is pre-prime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sadvantages</a:t>
            </a:r>
            <a:endParaRPr lang="en-US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ttacker easily tracks client across client-specific epoch boundary</a:t>
            </a:r>
            <a:endParaRPr lang="en-US" sz="21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86BB42-0B5B-E264-D2C4-861C900B40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7BC06-7D49-084B-B7E3-E9B31AA0DE8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EAD58DA-D07A-3C79-D04C-03C039E50D7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12902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691EAF-2EA3-CDE1-539E-6D0930DC66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609599"/>
          </a:xfrm>
        </p:spPr>
        <p:txBody>
          <a:bodyPr/>
          <a:lstStyle/>
          <a:p>
            <a:r>
              <a:rPr lang="en-US" dirty="0"/>
              <a:t>Review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E244CBBC-2C3A-2E80-827E-1FD88891585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14227664"/>
              </p:ext>
            </p:extLst>
          </p:nvPr>
        </p:nvGraphicFramePr>
        <p:xfrm>
          <a:off x="609600" y="1371600"/>
          <a:ext cx="113538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476257554"/>
                    </a:ext>
                  </a:extLst>
                </a:gridCol>
                <a:gridCol w="4800600">
                  <a:extLst>
                    <a:ext uri="{9D8B030D-6E8A-4147-A177-3AD203B41FA5}">
                      <a16:colId xmlns:a16="http://schemas.microsoft.com/office/drawing/2014/main" val="3751442747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3752953033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8475841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#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uiding Princip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ationale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mplication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71533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artition time into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client frame tracking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791241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CFTC applied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after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 encryption 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TX (before decryption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RX)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Keep same processing (</a:t>
                      </a:r>
                      <a:r>
                        <a:rPr lang="en-US" sz="16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LD MAC, A1, A2,  A3, PN, TID, SN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)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y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0580803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eplace trackable values with OTA values </a:t>
                      </a:r>
                      <a:r>
                        <a:rPr 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-trackable across epoch boundar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er-epoch params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trolling replacement/modification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6468433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2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on’t mix old &amp; new parameters at epoch trans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sider retransmissions, TXOP</a:t>
                      </a:r>
                    </a:p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-MPDU aggregation,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oft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, short period with </a:t>
                      </a:r>
                      <a:r>
                        <a:rPr lang="en-US" sz="1600" dirty="0" err="1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reTX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of old &amp; TX of new frame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0565352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Where possible, generate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er-epoch param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from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KDK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w/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minimal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P input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inimal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reliance on AP assigning “good” random values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void conflicts in OTA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I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&amp;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AC Address (details in future)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404924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an be </a:t>
                      </a:r>
                      <a:r>
                        <a:rPr lang="en-US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mmon across associated clients, or client-specif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ynch transition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sym typeface="Wingdings" panose="05000000000000000000" pitchFamily="2" charset="2"/>
                        </a:rPr>
                        <a:t>= b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etter privacy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P ca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-prim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clients, eve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ultipl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epochs in advance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858870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04B88E-7796-C3B6-7012-B9C9D5ADCAF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6F05F3-7B38-B9CA-D083-9A0B37F9702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2B20C4F-C388-38B7-5BE9-21F99A01EB0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064968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838BB2-E94C-BE41-58A9-4E72C9C7EA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up slid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836260-EF3A-AEB5-5FB6-569ECCC66A0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4629DF-CB21-1353-8FDE-BD662A331150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27E6B4-F9A2-91F3-CB5F-3B924E11822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E9AB8F-D50F-0474-4BBD-EE51F38F71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9001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1015A1-BF35-D8E3-45EF-FF4D4B3C7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gh calculation of expected number of colli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F9C228-8FED-CB3D-443D-763C52480B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1"/>
            <a:ext cx="10744199" cy="4113213"/>
          </a:xfrm>
        </p:spPr>
        <p:txBody>
          <a:bodyPr/>
          <a:lstStyle/>
          <a:p>
            <a:r>
              <a:rPr lang="en-US" dirty="0"/>
              <a:t>Model: AP with </a:t>
            </a:r>
            <a:r>
              <a:rPr lang="en-US" dirty="0">
                <a:sym typeface="Symbol" panose="05050102010706020507" pitchFamily="18" charset="2"/>
              </a:rPr>
              <a:t> </a:t>
            </a:r>
            <a:r>
              <a:rPr lang="en-US" dirty="0"/>
              <a:t>2</a:t>
            </a:r>
            <a:r>
              <a:rPr lang="en-US" baseline="30000" dirty="0"/>
              <a:t>12 </a:t>
            </a:r>
            <a:r>
              <a:rPr lang="en-US" dirty="0"/>
              <a:t>clients with </a:t>
            </a:r>
            <a:r>
              <a:rPr lang="en-US" dirty="0">
                <a:sym typeface="Symbol" panose="05050102010706020507" pitchFamily="18" charset="2"/>
              </a:rPr>
              <a:t> </a:t>
            </a:r>
            <a:r>
              <a:rPr lang="en-US" dirty="0"/>
              <a:t>4 links each</a:t>
            </a:r>
          </a:p>
          <a:p>
            <a:r>
              <a:rPr lang="en-US" b="0" dirty="0"/>
              <a:t>Expected number of  collisions per epoch</a:t>
            </a:r>
            <a:br>
              <a:rPr lang="en-US" b="0" dirty="0"/>
            </a:br>
            <a:r>
              <a:rPr lang="en-US" b="0" dirty="0"/>
              <a:t>~ (# pairs of </a:t>
            </a:r>
            <a:r>
              <a:rPr lang="en-US" b="0" dirty="0" err="1"/>
              <a:t>otaMAC</a:t>
            </a:r>
            <a:r>
              <a:rPr lang="en-US" b="0" dirty="0"/>
              <a:t> addresses in BSS) x </a:t>
            </a:r>
            <a:br>
              <a:rPr lang="en-US" b="0" dirty="0"/>
            </a:br>
            <a:r>
              <a:rPr lang="en-US" b="0" dirty="0"/>
              <a:t>		1/(# available MAC addresses)</a:t>
            </a:r>
          </a:p>
          <a:p>
            <a:r>
              <a:rPr lang="en-US" b="0" dirty="0"/>
              <a:t># pairs of </a:t>
            </a:r>
            <a:r>
              <a:rPr lang="en-US" b="0" dirty="0" err="1"/>
              <a:t>otaMAC</a:t>
            </a:r>
            <a:r>
              <a:rPr lang="en-US" b="0" dirty="0"/>
              <a:t> addresses in BSS ~ (# </a:t>
            </a:r>
            <a:r>
              <a:rPr lang="en-US" b="0" dirty="0" err="1"/>
              <a:t>otaMAC</a:t>
            </a:r>
            <a:r>
              <a:rPr lang="en-US" b="0" dirty="0"/>
              <a:t> addresses in BSS)</a:t>
            </a:r>
            <a:r>
              <a:rPr lang="en-US" b="0" baseline="30000" dirty="0"/>
              <a:t>2</a:t>
            </a:r>
            <a:r>
              <a:rPr lang="en-US" b="0" dirty="0"/>
              <a:t>/2 </a:t>
            </a:r>
          </a:p>
          <a:p>
            <a:r>
              <a:rPr lang="en-US" b="0" dirty="0"/>
              <a:t># </a:t>
            </a:r>
            <a:r>
              <a:rPr lang="en-US" b="0" dirty="0" err="1"/>
              <a:t>otaMAC</a:t>
            </a:r>
            <a:r>
              <a:rPr lang="en-US" b="0" dirty="0"/>
              <a:t> addresses in BSS = #clients x # links per client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b="0" dirty="0"/>
              <a:t> 2</a:t>
            </a:r>
            <a:r>
              <a:rPr lang="en-US" b="0" baseline="30000" dirty="0"/>
              <a:t>12</a:t>
            </a:r>
            <a:r>
              <a:rPr lang="en-US" b="0" dirty="0"/>
              <a:t> x 4 = 2</a:t>
            </a:r>
            <a:r>
              <a:rPr lang="en-US" b="0" baseline="30000" dirty="0"/>
              <a:t>14</a:t>
            </a:r>
            <a:endParaRPr lang="en-US" b="0" dirty="0"/>
          </a:p>
          <a:p>
            <a:r>
              <a:rPr lang="en-US" b="0" dirty="0">
                <a:sym typeface="Symbol" panose="05050102010706020507" pitchFamily="18" charset="2"/>
              </a:rPr>
              <a:t> </a:t>
            </a:r>
            <a:r>
              <a:rPr lang="en-US" b="0" dirty="0"/>
              <a:t># pairs of </a:t>
            </a:r>
            <a:r>
              <a:rPr lang="en-US" b="0" dirty="0" err="1"/>
              <a:t>otaMAC</a:t>
            </a:r>
            <a:r>
              <a:rPr lang="en-US" b="0" dirty="0"/>
              <a:t> addresses in BSS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b="0" dirty="0"/>
              <a:t> (2</a:t>
            </a:r>
            <a:r>
              <a:rPr lang="en-US" b="0" baseline="30000" dirty="0"/>
              <a:t>14</a:t>
            </a:r>
            <a:r>
              <a:rPr lang="en-US" b="0" dirty="0"/>
              <a:t>)</a:t>
            </a:r>
            <a:r>
              <a:rPr lang="en-US" b="0" baseline="30000" dirty="0"/>
              <a:t>2</a:t>
            </a:r>
            <a:r>
              <a:rPr lang="en-US" b="0" dirty="0"/>
              <a:t>/2=2</a:t>
            </a:r>
            <a:r>
              <a:rPr lang="en-US" b="0" baseline="30000" dirty="0"/>
              <a:t>27</a:t>
            </a:r>
            <a:endParaRPr lang="en-US" b="0" dirty="0"/>
          </a:p>
          <a:p>
            <a:r>
              <a:rPr lang="en-US" b="0" dirty="0"/>
              <a:t># available MAC addresses = 2</a:t>
            </a:r>
            <a:r>
              <a:rPr lang="en-US" b="0" baseline="30000" dirty="0"/>
              <a:t>48</a:t>
            </a:r>
            <a:endParaRPr lang="en-US" b="0" dirty="0"/>
          </a:p>
          <a:p>
            <a:r>
              <a:rPr lang="en-US" b="0">
                <a:sym typeface="Symbol" panose="05050102010706020507" pitchFamily="18" charset="2"/>
              </a:rPr>
              <a:t> </a:t>
            </a:r>
            <a:r>
              <a:rPr lang="en-US" b="0"/>
              <a:t>Expected </a:t>
            </a:r>
            <a:r>
              <a:rPr lang="en-US" b="0" dirty="0"/>
              <a:t>number of  collisions per epoch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b="0" dirty="0"/>
              <a:t> 2</a:t>
            </a:r>
            <a:r>
              <a:rPr lang="en-US" b="0" baseline="30000" dirty="0"/>
              <a:t>27 </a:t>
            </a:r>
            <a:r>
              <a:rPr lang="en-US" b="0" dirty="0"/>
              <a:t>x 1/2</a:t>
            </a:r>
            <a:r>
              <a:rPr lang="en-US" b="0" baseline="30000" dirty="0"/>
              <a:t>48 </a:t>
            </a:r>
            <a:r>
              <a:rPr lang="en-US" b="0" dirty="0"/>
              <a:t>= 2</a:t>
            </a:r>
            <a:r>
              <a:rPr lang="en-US" b="0" baseline="30000" dirty="0"/>
              <a:t>27-48</a:t>
            </a:r>
            <a:r>
              <a:rPr lang="en-US" b="0" dirty="0"/>
              <a:t> = 2</a:t>
            </a:r>
            <a:r>
              <a:rPr lang="en-US" b="0" baseline="30000" dirty="0"/>
              <a:t>-21</a:t>
            </a:r>
            <a:endParaRPr lang="en-US" b="0" dirty="0"/>
          </a:p>
          <a:p>
            <a:endParaRPr lang="en-US" b="0" dirty="0"/>
          </a:p>
          <a:p>
            <a:endParaRPr lang="en-US" b="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3AFB87-F76C-E85B-7C51-D219B01366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33D3A2-3A9C-1059-9B70-A9B282465BF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BA5190F-0643-1CED-88BA-89FEB76E60C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63918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96B7C3-B223-AC7D-B9FE-3DCB287E3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 3. Replace trackable values with un-trackable OTA values (2/2)</a:t>
            </a:r>
            <a:br>
              <a:rPr lang="en-US" sz="2800" dirty="0"/>
            </a:br>
            <a:r>
              <a:rPr lang="en-US" sz="2800" i="1" dirty="0"/>
              <a:t>Why Addition instead of XOR for SN/P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B66CEB-9ADB-7379-E51D-D79B117F2D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361084" cy="4494213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ecurity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XOR: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for a secret value </a:t>
            </a:r>
            <a:r>
              <a:rPr lang="en-US" b="1" dirty="0"/>
              <a:t>R</a:t>
            </a:r>
            <a:r>
              <a:rPr lang="en-US" dirty="0"/>
              <a:t> </a:t>
            </a:r>
            <a:r>
              <a:rPr lang="en-US" dirty="0">
                <a:highlight>
                  <a:srgbClr val="FFFF00"/>
                </a:highlight>
              </a:rPr>
              <a:t>reveals</a:t>
            </a:r>
            <a:r>
              <a:rPr lang="en-US" dirty="0"/>
              <a:t> at least part of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. Exercis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ake an incrementing sequence for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starting at a random value e.g. 5 {5,6,7 etc.},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Compute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a random value </a:t>
            </a:r>
            <a:r>
              <a:rPr lang="en-US" b="1" dirty="0"/>
              <a:t>R</a:t>
            </a:r>
            <a:r>
              <a:rPr lang="en-US" dirty="0"/>
              <a:t> to each value in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Symbol" panose="05050102010706020507" pitchFamily="18" charset="2"/>
              </a:rPr>
              <a:t>Now look at sequence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=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b="1" dirty="0" err="1"/>
              <a:t>otaSN</a:t>
            </a:r>
            <a:r>
              <a:rPr lang="en-US" dirty="0"/>
              <a:t>[i+1]. </a:t>
            </a:r>
            <a:br>
              <a:rPr lang="en-US" dirty="0"/>
            </a:b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has form of zero or more 0 bits followed by one or more1 bits in the </a:t>
            </a:r>
            <a:r>
              <a:rPr lang="en-US" dirty="0" err="1">
                <a:sym typeface="Symbol" panose="05050102010706020507" pitchFamily="18" charset="2"/>
              </a:rPr>
              <a:t>LSbs</a:t>
            </a:r>
            <a:r>
              <a:rPr lang="en-US" dirty="0">
                <a:sym typeface="Symbol" panose="05050102010706020507" pitchFamily="18" charset="2"/>
              </a:rPr>
              <a:t>, e.g.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0..01111. 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If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is 1 in j </a:t>
            </a:r>
            <a:r>
              <a:rPr lang="en-US" dirty="0" err="1">
                <a:sym typeface="Symbol" panose="05050102010706020507" pitchFamily="18" charset="2"/>
              </a:rPr>
              <a:t>LSbs</a:t>
            </a:r>
            <a:r>
              <a:rPr lang="en-US" dirty="0">
                <a:sym typeface="Symbol" panose="05050102010706020507" pitchFamily="18" charset="2"/>
              </a:rPr>
              <a:t>, then </a:t>
            </a:r>
            <a:r>
              <a:rPr lang="en-US" b="1" dirty="0">
                <a:sym typeface="Symbol" panose="05050102010706020507" pitchFamily="18" charset="2"/>
              </a:rPr>
              <a:t>SN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is 1 in (j-1) </a:t>
            </a:r>
            <a:r>
              <a:rPr lang="en-US" dirty="0" err="1">
                <a:sym typeface="Symbol" panose="05050102010706020507" pitchFamily="18" charset="2"/>
              </a:rPr>
              <a:t>LSbs</a:t>
            </a:r>
            <a:r>
              <a:rPr lang="en-US" dirty="0">
                <a:sym typeface="Symbol" panose="05050102010706020507" pitchFamily="18" charset="2"/>
              </a:rPr>
              <a:t> 1. e.g.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0..0</a:t>
            </a:r>
            <a:r>
              <a:rPr lang="en-US" dirty="0">
                <a:highlight>
                  <a:srgbClr val="00FF00"/>
                </a:highlight>
                <a:sym typeface="Symbol" panose="05050102010706020507" pitchFamily="18" charset="2"/>
              </a:rPr>
              <a:t>111</a:t>
            </a:r>
            <a:r>
              <a:rPr lang="en-US" dirty="0">
                <a:sym typeface="Symbol" panose="05050102010706020507" pitchFamily="18" charset="2"/>
              </a:rPr>
              <a:t>1  </a:t>
            </a:r>
            <a:r>
              <a:rPr lang="en-US" b="1" dirty="0">
                <a:sym typeface="Symbol" panose="05050102010706020507" pitchFamily="18" charset="2"/>
              </a:rPr>
              <a:t>SN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 =?...?</a:t>
            </a:r>
            <a:r>
              <a:rPr lang="en-US" dirty="0">
                <a:highlight>
                  <a:srgbClr val="00FF00"/>
                </a:highlight>
                <a:sym typeface="Symbol" panose="05050102010706020507" pitchFamily="18" charset="2"/>
              </a:rPr>
              <a:t>111</a:t>
            </a:r>
            <a:r>
              <a:rPr lang="en-US" dirty="0">
                <a:sym typeface="Symbol" panose="05050102010706020507" pitchFamily="18" charset="2"/>
              </a:rPr>
              <a:t>.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Addition: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+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(mod 2</a:t>
            </a:r>
            <a:r>
              <a:rPr lang="en-US" baseline="30000" dirty="0"/>
              <a:t>12</a:t>
            </a:r>
            <a:r>
              <a:rPr lang="en-US" dirty="0"/>
              <a:t>) for a secret value </a:t>
            </a:r>
            <a:r>
              <a:rPr lang="en-US" b="1" dirty="0"/>
              <a:t>R</a:t>
            </a:r>
            <a:r>
              <a:rPr lang="en-US" dirty="0"/>
              <a:t> </a:t>
            </a:r>
            <a:r>
              <a:rPr lang="en-US" dirty="0">
                <a:highlight>
                  <a:srgbClr val="FFFF00"/>
                </a:highlight>
              </a:rPr>
              <a:t>does not reveal </a:t>
            </a:r>
            <a:r>
              <a:rPr lang="en-US" b="1" dirty="0"/>
              <a:t>SN</a:t>
            </a:r>
            <a:r>
              <a:rPr lang="en-US" dirty="0"/>
              <a:t>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b="1" dirty="0" err="1"/>
              <a:t>otaSN</a:t>
            </a:r>
            <a:r>
              <a:rPr lang="en-US" b="1" dirty="0"/>
              <a:t> </a:t>
            </a:r>
            <a:r>
              <a:rPr lang="en-US" dirty="0"/>
              <a:t>is still an incrementing sequence, but you can’t recover </a:t>
            </a:r>
            <a:r>
              <a:rPr lang="en-US" b="1" dirty="0"/>
              <a:t>SN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me applies for </a:t>
            </a:r>
            <a:r>
              <a:rPr lang="en-US" b="1" dirty="0"/>
              <a:t>P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lock 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f using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then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is not an incrementing sequence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eceiver would need to recover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prior to performing Block 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f using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+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(mod 2</a:t>
            </a:r>
            <a:r>
              <a:rPr lang="en-US" baseline="30000" dirty="0"/>
              <a:t>12</a:t>
            </a:r>
            <a:r>
              <a:rPr lang="en-US" dirty="0"/>
              <a:t>) then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is an incrementing sequenc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Block Ack can use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</a:t>
            </a:r>
            <a:r>
              <a:rPr lang="en-US" b="1" dirty="0"/>
              <a:t> </a:t>
            </a:r>
            <a:r>
              <a:rPr lang="en-US" dirty="0"/>
              <a:t>without recovering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(faster).</a:t>
            </a:r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001489-AC58-D7E2-7737-6A055824E02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8E9F20-379E-A780-33F7-3CFBBC7B6CD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0B228E6-6F0F-49D6-62B6-51F29852A58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926480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7D05EF-20F9-3C3C-5479-7E1BC6943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0C5EAD-692E-40F9-8C29-2C309AE6B2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524000"/>
            <a:ext cx="10361084" cy="4570415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grou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nencrypted predictable frame fields can enable “client frame tracking” = identifying a set of frames for which a single client (non-MLO non-AP STA or combination of a non-AP MLD) is transmitter or intended receiver… can allow tracking presence or location of the person using that client, compromising privacy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ppt: Client frame tracking countermeasures (CFTC) mitigate client frame tracking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artition time into epochs ~ 10 min. Duration may be variable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Goal: prevent tracking associated clients across epoch boundaries (within each Epoch is acceptable)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poch may be initiated by AP or clien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FTC applied after MPDU encryption in TX (before MPDU decryption in RX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i="1" dirty="0"/>
              <a:t>Core</a:t>
            </a:r>
            <a:r>
              <a:rPr lang="en-US" dirty="0"/>
              <a:t> CFTC obfuscates link-independent fields: </a:t>
            </a:r>
            <a:r>
              <a:rPr lang="en-US" b="1" dirty="0"/>
              <a:t>PN, SN, AID</a:t>
            </a:r>
            <a:r>
              <a:rPr lang="en-US" dirty="0"/>
              <a:t>. </a:t>
            </a:r>
            <a:endParaRPr lang="en-US" b="1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i="1" dirty="0"/>
              <a:t>Per-link </a:t>
            </a:r>
            <a:r>
              <a:rPr lang="en-US" dirty="0"/>
              <a:t>CFTC obfuscates per-link client identifiers: </a:t>
            </a:r>
            <a:r>
              <a:rPr lang="en-US" b="1" dirty="0"/>
              <a:t>MAC </a:t>
            </a:r>
            <a:r>
              <a:rPr lang="en-US" dirty="0"/>
              <a:t>Addres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andom values are </a:t>
            </a:r>
            <a:r>
              <a:rPr lang="en-US" i="1" dirty="0"/>
              <a:t>generated</a:t>
            </a:r>
            <a:r>
              <a:rPr lang="en-US" dirty="0"/>
              <a:t> from KDK for each epoch w/ minimal input from 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t epoch transition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etransmission of old MPDU uses param from old epoch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-MPDU Aggregation, TXOP contains either only old MPDUs or only new MPD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uggests either a hard transition, or soft transition duplicating parts of TX “stacks” (old + new)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EE8529-85D1-959E-A825-6EB38F58A0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B397EF-0C7A-A8EA-9BBB-8D6D4438DEC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3A59E06-2756-28B5-F27A-54053E78CE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59733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7D05EF-20F9-3C3C-5479-7E1BC6943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0C5EAD-692E-40F9-8C29-2C309AE6B2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P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AP or the combination of an AP MLD and its Affiliated AP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ient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non-AP STA or the combination of a non-AP MLD and its Affiliated STAs.</a:t>
            </a:r>
            <a:r>
              <a:rPr lang="en-US" dirty="0"/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ient frame track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dentifying a set of frames for which a single client is the transmitter or intended receive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an allow tracking presence or location of person using that client, compromising privac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ient frame tracking countermeasures (CFTC)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Mechanisms mitigating client frame tracking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Epoch</a:t>
            </a:r>
            <a:r>
              <a:rPr lang="en-US" b="0" dirty="0"/>
              <a:t>: 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Time for which a set of obfuscation parameters applie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EE8529-85D1-959E-A825-6EB38F58A0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B397EF-0C7A-A8EA-9BBB-8D6D4438DEC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3A59E06-2756-28B5-F27A-54053E78CE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866090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691EAF-2EA3-CDE1-539E-6D0930DC66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609599"/>
          </a:xfrm>
        </p:spPr>
        <p:txBody>
          <a:bodyPr/>
          <a:lstStyle/>
          <a:p>
            <a:r>
              <a:rPr lang="en-US" dirty="0"/>
              <a:t>Preview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E244CBBC-2C3A-2E80-827E-1FD88891585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9950131"/>
              </p:ext>
            </p:extLst>
          </p:nvPr>
        </p:nvGraphicFramePr>
        <p:xfrm>
          <a:off x="609600" y="1371600"/>
          <a:ext cx="113538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476257554"/>
                    </a:ext>
                  </a:extLst>
                </a:gridCol>
                <a:gridCol w="4800600">
                  <a:extLst>
                    <a:ext uri="{9D8B030D-6E8A-4147-A177-3AD203B41FA5}">
                      <a16:colId xmlns:a16="http://schemas.microsoft.com/office/drawing/2014/main" val="3751442747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3752953033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8475841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#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uiding Princip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ationale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mplication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71533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artition time into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client frame tracking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791241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CFTC applied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after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 encryption 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TX (before decryption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RX)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Keep same processing (</a:t>
                      </a:r>
                      <a:r>
                        <a:rPr lang="en-US" sz="16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LD MAC, A1, A2,  A3, PN, TID, SN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)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y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0580803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eplace trackable values with OTA values </a:t>
                      </a:r>
                      <a:r>
                        <a:rPr 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-trackable across epoch boundar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er-epoch params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trolling replacement/modification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6468433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on’t mix old &amp; new parameters at epoch trans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sider retransmissions, TXOP</a:t>
                      </a:r>
                    </a:p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-MPDU aggregation,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oft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, short period with </a:t>
                      </a:r>
                      <a:r>
                        <a:rPr lang="en-US" sz="1600" dirty="0" err="1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reTX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of old &amp; TX of new frame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0565352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Where possible, generate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er-epoch param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from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KDK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w/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minimal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P input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inimal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reliance on AP assigning “good” random values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void conflicts in OTA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I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&amp;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AC Address (details in future)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404924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an be </a:t>
                      </a:r>
                      <a:r>
                        <a:rPr lang="en-US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mmon across associated clients, or client-specif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ynch transition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sym typeface="Wingdings" panose="05000000000000000000" pitchFamily="2" charset="2"/>
                        </a:rPr>
                        <a:t>= b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etter privacy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P ca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-prim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clients, eve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ultipl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epochs in advance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858870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04B88E-7796-C3B6-7012-B9C9D5ADCAF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6F05F3-7B38-B9CA-D083-9A0B37F9702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2B20C4F-C388-38B7-5BE9-21F99A01EB0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96174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944065-AF2E-343B-9732-D1E5E8849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Epoch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86F23-7D73-4921-5C11-FC1528CE66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361084" cy="24383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artition time into epochs (~ 10 min?)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uration can var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FTC</a:t>
            </a:r>
            <a:r>
              <a:rPr lang="en-US" b="0" dirty="0"/>
              <a:t> </a:t>
            </a:r>
            <a:r>
              <a:rPr lang="en-US" dirty="0"/>
              <a:t>Goal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CFTC prevents client frame tracking </a:t>
            </a:r>
            <a:r>
              <a:rPr lang="en-US" b="1" dirty="0"/>
              <a:t>across</a:t>
            </a:r>
            <a:r>
              <a:rPr lang="en-US" dirty="0"/>
              <a:t> epoch boundarie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“Re-randomize” MAC address &amp; other fields every epo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CFTC does not prevent client frame tracking </a:t>
            </a:r>
            <a:r>
              <a:rPr lang="en-US" b="1" dirty="0"/>
              <a:t>within</a:t>
            </a:r>
            <a:r>
              <a:rPr lang="en-US" dirty="0"/>
              <a:t> an epoch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2AC3BE-56C7-38AC-8D55-53F9B15A13E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9E802D-39F5-AAF7-CB0C-EB4E5F14E023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2C62463-9D2D-7BA5-E88E-B79165DEC1D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31688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E5C7B3-0146-3CA9-969A-EBD3F77990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CFTC below MPDU encryption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798D02-A23B-B9AE-ED9C-8AAF94897A4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35B848D-8380-9BAE-81E2-46EBBFE3011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F33A1C-0C50-E3A9-828B-DF9EFCA59C9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06B781AF-4CCF-49B0-A572-DE54FBE5D942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02EC4FA-8710-CA25-3E75-49D636FC7F48}"/>
              </a:ext>
            </a:extLst>
          </p:cNvPr>
          <p:cNvSpPr txBox="1">
            <a:spLocks/>
          </p:cNvSpPr>
          <p:nvPr/>
        </p:nvSpPr>
        <p:spPr>
          <a:xfrm>
            <a:off x="76200" y="1524001"/>
            <a:ext cx="4648200" cy="4570414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Rationale: Minimal chan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Analysi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Per-client </a:t>
            </a:r>
            <a:r>
              <a:rPr lang="en-US" b="1" kern="0" dirty="0"/>
              <a:t>TID</a:t>
            </a:r>
            <a:r>
              <a:rPr lang="en-US" kern="0" dirty="0"/>
              <a:t>, </a:t>
            </a:r>
            <a:r>
              <a:rPr lang="en-US" b="1" kern="0" dirty="0"/>
              <a:t>SN, PN</a:t>
            </a:r>
            <a:r>
              <a:rPr lang="en-US" kern="0" dirty="0"/>
              <a:t> are already assigned before CFTC, predictable, &amp; TX in the clea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an track using </a:t>
            </a:r>
            <a:r>
              <a:rPr lang="en-US" sz="1800" b="1" kern="0" dirty="0"/>
              <a:t>SN</a:t>
            </a:r>
            <a:r>
              <a:rPr lang="en-US" sz="1800" kern="0" dirty="0"/>
              <a:t> &amp; </a:t>
            </a:r>
            <a:r>
              <a:rPr lang="en-US" sz="1800" b="1" kern="0" dirty="0"/>
              <a:t>PN</a:t>
            </a:r>
            <a:r>
              <a:rPr lang="en-US" sz="1800" kern="0" dirty="0"/>
              <a:t>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urrently difficult to track using </a:t>
            </a:r>
            <a:r>
              <a:rPr lang="en-US" sz="1800" b="1" kern="0" dirty="0"/>
              <a:t>TID </a:t>
            </a:r>
            <a:r>
              <a:rPr lang="en-US" sz="1800" kern="0" dirty="0"/>
              <a:t>- as statically mapped to Access Class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Client per-link </a:t>
            </a:r>
            <a:r>
              <a:rPr lang="en-US" b="1" kern="0" dirty="0"/>
              <a:t>MAC</a:t>
            </a:r>
            <a:r>
              <a:rPr lang="en-US" kern="0" dirty="0"/>
              <a:t> Addresses (A1/A2) are static &amp; in clea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Per-client </a:t>
            </a:r>
            <a:r>
              <a:rPr lang="en-US" b="1" kern="0" dirty="0"/>
              <a:t>AID </a:t>
            </a:r>
            <a:r>
              <a:rPr lang="en-US" kern="0" dirty="0"/>
              <a:t>is static &amp; in clea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an track using </a:t>
            </a:r>
            <a:r>
              <a:rPr lang="en-US" sz="1800" b="1" kern="0" dirty="0"/>
              <a:t>AID</a:t>
            </a:r>
            <a:r>
              <a:rPr lang="en-US" sz="1800" kern="0" dirty="0"/>
              <a:t> &amp; </a:t>
            </a:r>
            <a:r>
              <a:rPr lang="en-US" sz="1800" b="1" kern="0" dirty="0"/>
              <a:t>MAC</a:t>
            </a:r>
            <a:r>
              <a:rPr lang="en-US" sz="1800" kern="0" dirty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Implication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Prevent tracking </a:t>
            </a:r>
            <a:r>
              <a:rPr lang="en-US" sz="2000" b="1" dirty="0"/>
              <a:t>AID</a:t>
            </a:r>
            <a:r>
              <a:rPr lang="en-US" b="1" kern="0" dirty="0"/>
              <a:t>, </a:t>
            </a:r>
            <a:r>
              <a:rPr lang="en-US" sz="2000" b="1" kern="0" dirty="0"/>
              <a:t>MAC, SN</a:t>
            </a:r>
            <a:r>
              <a:rPr lang="en-US" sz="2000" kern="0" dirty="0"/>
              <a:t> &amp; </a:t>
            </a:r>
            <a:r>
              <a:rPr lang="en-US" sz="2000" b="1" kern="0" dirty="0"/>
              <a:t>PN </a:t>
            </a:r>
            <a:r>
              <a:rPr lang="en-US" kern="0" dirty="0"/>
              <a:t>across epoch boundaries</a:t>
            </a:r>
          </a:p>
          <a:p>
            <a:pPr>
              <a:buFont typeface="Arial" panose="020B0604020202020204" pitchFamily="34" charset="0"/>
              <a:buChar char="•"/>
            </a:pPr>
            <a:endParaRPr lang="en-US" kern="0" dirty="0"/>
          </a:p>
          <a:p>
            <a:endParaRPr lang="en-US" kern="0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0CC3C5F-9CF1-9E83-7774-1D4542842E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962608"/>
              </p:ext>
            </p:extLst>
          </p:nvPr>
        </p:nvGraphicFramePr>
        <p:xfrm>
          <a:off x="4520556" y="1676400"/>
          <a:ext cx="7585719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10367" imgH="4000500" progId="Visio.Drawing.15">
                  <p:embed/>
                </p:oleObj>
              </mc:Choice>
              <mc:Fallback>
                <p:oleObj name="Visio" r:id="rId2" imgW="7410367" imgH="400050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0CC3C5F-9CF1-9E83-7774-1D4542842E6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20556" y="1676400"/>
                        <a:ext cx="7585719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17296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8F5EDD-3D37-1EB4-BAFA-81BBC8B3D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3. Replace trackable values with un-trackable OTA values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E4B83C-6ED5-F4F1-962B-B89A66202D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51014"/>
            <a:ext cx="10361084" cy="4724399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Goal: Over-the-air values cannot be correlated across Epoch boundarie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i="1" dirty="0"/>
              <a:t>Core</a:t>
            </a:r>
            <a:r>
              <a:rPr lang="en-US" dirty="0"/>
              <a:t> </a:t>
            </a:r>
            <a:r>
              <a:rPr lang="en-US" b="0" dirty="0"/>
              <a:t>(link-independent) </a:t>
            </a:r>
            <a:r>
              <a:rPr lang="en-US" dirty="0"/>
              <a:t>fields</a:t>
            </a:r>
            <a:r>
              <a:rPr lang="en-US" b="0" dirty="0"/>
              <a:t>: </a:t>
            </a:r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00B0F0"/>
                </a:solidFill>
              </a:rPr>
              <a:t>otaPN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00B0F0"/>
                </a:solidFill>
              </a:rPr>
              <a:t>otaSN</a:t>
            </a:r>
            <a:endParaRPr lang="en-US" b="1" dirty="0">
              <a:solidFill>
                <a:srgbClr val="00B0F0"/>
              </a:solidFill>
            </a:endParaRPr>
          </a:p>
          <a:p>
            <a:pPr lvl="2" indent="-342900">
              <a:buFont typeface="Arial" panose="020B0604020202020204" pitchFamily="34" charset="0"/>
              <a:buChar char="•"/>
            </a:pPr>
            <a:r>
              <a:rPr lang="en-US" i="1" dirty="0"/>
              <a:t>Still evaluating obfuscating </a:t>
            </a:r>
            <a:r>
              <a:rPr lang="en-US" b="1" i="1" dirty="0"/>
              <a:t>TID</a:t>
            </a:r>
            <a:r>
              <a:rPr lang="en-US" i="1" dirty="0"/>
              <a:t>.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i="1" dirty="0"/>
              <a:t>Per-Link</a:t>
            </a:r>
            <a:r>
              <a:rPr lang="en-US" dirty="0"/>
              <a:t> fields: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b="1" dirty="0">
                <a:solidFill>
                  <a:srgbClr val="00B0F0"/>
                </a:solidFill>
              </a:rPr>
              <a:t> (Address)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dirty="0"/>
              <a:t>Current proposal: UL &amp; DL use identical values</a:t>
            </a:r>
          </a:p>
          <a:p>
            <a:pPr lvl="2" indent="-342900">
              <a:buFont typeface="Arial" panose="020B0604020202020204" pitchFamily="34" charset="0"/>
              <a:buChar char="•"/>
            </a:pPr>
            <a:r>
              <a:rPr lang="en-US" i="1" dirty="0"/>
              <a:t>Expect negligible implementation impact if UL &amp; DL use independent values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ore field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dirty="0"/>
              <a:t>,							w/ </a:t>
            </a:r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changing randomly each Epoch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PN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= </a:t>
            </a:r>
            <a:r>
              <a:rPr lang="en-US" sz="2100" b="1" dirty="0"/>
              <a:t>PN</a:t>
            </a:r>
            <a:r>
              <a:rPr lang="en-US" sz="2100" dirty="0"/>
              <a:t> + </a:t>
            </a:r>
            <a:r>
              <a:rPr lang="en-US" sz="2100" b="1" dirty="0" err="1">
                <a:solidFill>
                  <a:srgbClr val="C00000"/>
                </a:solidFill>
              </a:rPr>
              <a:t>P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sz="2100" dirty="0"/>
              <a:t>(mod 2</a:t>
            </a:r>
            <a:r>
              <a:rPr lang="en-US" sz="2100" baseline="30000" dirty="0"/>
              <a:t>48</a:t>
            </a:r>
            <a:r>
              <a:rPr lang="en-US" sz="2100" dirty="0"/>
              <a:t>), 	w/ </a:t>
            </a:r>
            <a:r>
              <a:rPr lang="en-US" sz="2100" b="1" dirty="0" err="1">
                <a:solidFill>
                  <a:srgbClr val="C00000"/>
                </a:solidFill>
              </a:rPr>
              <a:t>P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sz="2100" dirty="0"/>
              <a:t>changing </a:t>
            </a:r>
            <a:r>
              <a:rPr lang="en-US" dirty="0"/>
              <a:t>randomly each Epoch</a:t>
            </a:r>
            <a:endParaRPr lang="en-US" b="0" dirty="0"/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SN</a:t>
            </a:r>
            <a:r>
              <a:rPr lang="en-US" dirty="0"/>
              <a:t> = </a:t>
            </a:r>
            <a:r>
              <a:rPr lang="en-US" b="1" dirty="0"/>
              <a:t>S</a:t>
            </a:r>
            <a:r>
              <a:rPr lang="en-US" sz="2100" b="1" dirty="0"/>
              <a:t>N</a:t>
            </a:r>
            <a:r>
              <a:rPr lang="en-US" dirty="0"/>
              <a:t> + </a:t>
            </a:r>
            <a:r>
              <a:rPr lang="en-US" sz="2100" b="1" dirty="0" err="1">
                <a:solidFill>
                  <a:srgbClr val="C00000"/>
                </a:solidFill>
              </a:rPr>
              <a:t>S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dirty="0"/>
              <a:t>(mod 2</a:t>
            </a:r>
            <a:r>
              <a:rPr lang="en-US" baseline="30000" dirty="0"/>
              <a:t>12</a:t>
            </a:r>
            <a:r>
              <a:rPr lang="en-US" dirty="0"/>
              <a:t>), 	w/ per-</a:t>
            </a:r>
            <a:r>
              <a:rPr lang="en-US" b="1" dirty="0"/>
              <a:t>TID</a:t>
            </a:r>
            <a:r>
              <a:rPr lang="en-US" dirty="0"/>
              <a:t> </a:t>
            </a:r>
            <a:r>
              <a:rPr lang="en-US" sz="2100" b="1" dirty="0" err="1">
                <a:solidFill>
                  <a:srgbClr val="C00000"/>
                </a:solidFill>
              </a:rPr>
              <a:t>S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dirty="0"/>
              <a:t>changing randomly each Epoch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i="1" dirty="0"/>
              <a:t>Analysis on XOR vs Addition in backup slid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er-Link field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dirty="0"/>
              <a:t>, 							w/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changing randomly each Epo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andom per-Epoch params: </a:t>
            </a:r>
            <a:r>
              <a:rPr lang="en-US" sz="2400" b="1" dirty="0" err="1">
                <a:solidFill>
                  <a:srgbClr val="C00000"/>
                </a:solidFill>
              </a:rPr>
              <a:t>SN_Offset</a:t>
            </a:r>
            <a:r>
              <a:rPr lang="en-US" sz="2400" b="1" dirty="0">
                <a:solidFill>
                  <a:srgbClr val="C00000"/>
                </a:solidFill>
              </a:rPr>
              <a:t>, </a:t>
            </a:r>
            <a:r>
              <a:rPr lang="en-US" sz="2400" b="1" dirty="0" err="1">
                <a:solidFill>
                  <a:srgbClr val="C00000"/>
                </a:solidFill>
              </a:rPr>
              <a:t>PN_Offset</a:t>
            </a:r>
            <a:r>
              <a:rPr lang="en-US" sz="2400" b="1" dirty="0">
                <a:solidFill>
                  <a:srgbClr val="C00000"/>
                </a:solidFill>
              </a:rPr>
              <a:t>, </a:t>
            </a:r>
            <a:r>
              <a:rPr lang="en-US" dirty="0" err="1">
                <a:solidFill>
                  <a:srgbClr val="00B0F0"/>
                </a:solidFill>
              </a:rPr>
              <a:t>otaAID</a:t>
            </a:r>
            <a:r>
              <a:rPr lang="en-US" dirty="0"/>
              <a:t>, Num Link x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endParaRPr lang="en-US" b="1" dirty="0">
              <a:solidFill>
                <a:srgbClr val="00B0F0"/>
              </a:solidFill>
            </a:endParaRPr>
          </a:p>
          <a:p>
            <a:pPr marL="400050" lvl="1" indent="0"/>
            <a:r>
              <a:rPr lang="en-US" dirty="0"/>
              <a:t>Client and AP generate per-</a:t>
            </a:r>
            <a:r>
              <a:rPr lang="en-US" b="1" dirty="0"/>
              <a:t>TID</a:t>
            </a:r>
            <a:r>
              <a:rPr lang="en-US" dirty="0"/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SN_Offset</a:t>
            </a:r>
            <a:r>
              <a:rPr lang="en-US" dirty="0"/>
              <a:t>,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PN_Offset</a:t>
            </a:r>
            <a:r>
              <a:rPr lang="en-US" dirty="0"/>
              <a:t> ,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from KDK and epoch start time (TSF).</a:t>
            </a:r>
          </a:p>
          <a:p>
            <a:pPr marL="400050" lvl="1" indent="0"/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dirty="0"/>
              <a:t> is assigned &amp; distributed by the AP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86BB42-0B5B-E264-D2C4-861C900B40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7BC06-7D49-084B-B7E3-E9B31AA0DE8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EAD58DA-D07A-3C79-D04C-03C039E50D7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65567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155A20-597E-5805-EF10-9BC153457A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990599"/>
          </a:xfrm>
        </p:spPr>
        <p:txBody>
          <a:bodyPr/>
          <a:lstStyle/>
          <a:p>
            <a:r>
              <a:rPr lang="en-US" dirty="0"/>
              <a:t>4. Don’t mix old and new at E</a:t>
            </a:r>
            <a:r>
              <a:rPr lang="en-US" sz="3200" dirty="0">
                <a:solidFill>
                  <a:schemeClr val="tx1"/>
                </a:solidFill>
              </a:rPr>
              <a:t>poch transitions		(1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02D7E9-07D0-03F8-93E5-CE23DE93BB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00201"/>
            <a:ext cx="10361084" cy="4494214"/>
          </a:xfrm>
        </p:spPr>
        <p:txBody>
          <a:bodyPr>
            <a:normAutofit fontScale="85000" lnSpcReduction="20000"/>
          </a:bodyPr>
          <a:lstStyle/>
          <a:p>
            <a:pPr marL="0" indent="0"/>
            <a:r>
              <a:rPr lang="en-US" dirty="0"/>
              <a:t>Suppose client has just transitioned from old Epoch to current Epo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 below scenarios, attacker determines </a:t>
            </a:r>
            <a:r>
              <a:rPr lang="en-US" i="1" dirty="0"/>
              <a:t>old params </a:t>
            </a:r>
            <a:r>
              <a:rPr lang="en-US" dirty="0"/>
              <a:t>&amp; </a:t>
            </a:r>
            <a:r>
              <a:rPr lang="en-US" i="1" dirty="0"/>
              <a:t>current params</a:t>
            </a:r>
            <a:r>
              <a:rPr lang="en-US" dirty="0"/>
              <a:t> (for old &amp; current Epoch) correspond to a single client =  client frame tracking = </a:t>
            </a:r>
            <a:r>
              <a:rPr lang="en-US" b="1" dirty="0">
                <a:solidFill>
                  <a:srgbClr val="FFFF00"/>
                </a:solidFill>
                <a:highlight>
                  <a:srgbClr val="FF0000"/>
                </a:highlight>
              </a:rPr>
              <a:t>!!! BAD !!!</a:t>
            </a:r>
            <a:r>
              <a:rPr lang="en-US" dirty="0"/>
              <a:t>. 	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Epoch Parameters = {</a:t>
            </a:r>
            <a:r>
              <a:rPr lang="en-US" sz="1600" b="1" dirty="0" err="1">
                <a:highlight>
                  <a:srgbClr val="FFBFFF"/>
                </a:highlight>
              </a:rPr>
              <a:t>SN_Offset</a:t>
            </a:r>
            <a:r>
              <a:rPr lang="en-US" sz="1600" dirty="0">
                <a:highlight>
                  <a:srgbClr val="FFBFFF"/>
                </a:highlight>
              </a:rPr>
              <a:t>, </a:t>
            </a:r>
            <a:r>
              <a:rPr lang="en-US" sz="1600" b="1" dirty="0" err="1">
                <a:highlight>
                  <a:srgbClr val="FFBFFF"/>
                </a:highlight>
              </a:rPr>
              <a:t>PN_Offset</a:t>
            </a:r>
            <a:r>
              <a:rPr lang="en-US" sz="1600" dirty="0"/>
              <a:t>, </a:t>
            </a:r>
            <a:r>
              <a:rPr lang="en-US" sz="1600" b="1" dirty="0" err="1">
                <a:highlight>
                  <a:srgbClr val="FFBFBF"/>
                </a:highlight>
              </a:rPr>
              <a:t>otaAID</a:t>
            </a:r>
            <a:r>
              <a:rPr lang="en-US" sz="1600" dirty="0"/>
              <a:t>, Num Link x </a:t>
            </a:r>
            <a:r>
              <a:rPr lang="en-US" sz="1600" b="1" dirty="0" err="1">
                <a:highlight>
                  <a:srgbClr val="FFFFBF"/>
                </a:highlight>
              </a:rPr>
              <a:t>otaMAC</a:t>
            </a:r>
            <a:r>
              <a:rPr lang="en-US" sz="1600" dirty="0"/>
              <a:t>}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900" dirty="0"/>
              <a:t>MPDU initial transmission (TX) &amp; retransmissions (</a:t>
            </a:r>
            <a:r>
              <a:rPr lang="en-US" sz="1900" dirty="0" err="1"/>
              <a:t>reTX</a:t>
            </a:r>
            <a:r>
              <a:rPr lang="en-US" sz="1900" dirty="0"/>
              <a:t>) use mix of old &amp; current param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Fact: Initial transmission &amp; retransmissions have identical encrypted payloa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tection: Attacker looks for retransmitted MPDUs by looking for MPDUs with</a:t>
            </a:r>
            <a:br>
              <a:rPr lang="en-US" sz="1700" dirty="0"/>
            </a:br>
            <a:r>
              <a:rPr lang="en-US" sz="1700" dirty="0"/>
              <a:t>identical encrypted payloads to previous transmissions while having </a:t>
            </a:r>
            <a:br>
              <a:rPr lang="en-US" sz="1700" dirty="0"/>
            </a:br>
            <a:r>
              <a:rPr lang="en-US" sz="1700" dirty="0"/>
              <a:t>differing values of </a:t>
            </a:r>
            <a:r>
              <a:rPr lang="en-US" sz="1700" b="1" dirty="0"/>
              <a:t>PN</a:t>
            </a:r>
            <a:r>
              <a:rPr lang="en-US" sz="1700" dirty="0"/>
              <a:t>, </a:t>
            </a:r>
            <a:r>
              <a:rPr lang="en-US" sz="1700" b="1" dirty="0"/>
              <a:t>SN</a:t>
            </a:r>
            <a:r>
              <a:rPr lang="en-US" sz="1700" dirty="0"/>
              <a:t> or </a:t>
            </a:r>
            <a:r>
              <a:rPr lang="en-US" sz="1700" b="1" dirty="0" err="1"/>
              <a:t>otaMAC</a:t>
            </a:r>
            <a:endParaRPr lang="en-US" sz="1700" b="1" dirty="0"/>
          </a:p>
          <a:p>
            <a:pPr marL="457200" indent="-457200">
              <a:buFont typeface="+mj-lt"/>
              <a:buAutoNum type="arabicPeriod"/>
            </a:pPr>
            <a:r>
              <a:rPr lang="en-US" sz="1900" dirty="0"/>
              <a:t>MPDUs </a:t>
            </a:r>
            <a:r>
              <a:rPr lang="en-US" sz="1900" dirty="0">
                <a:highlight>
                  <a:srgbClr val="BFFFBF"/>
                </a:highlight>
              </a:rPr>
              <a:t>aggregated in an A-MPDU</a:t>
            </a:r>
            <a:r>
              <a:rPr lang="en-US" sz="1900" dirty="0"/>
              <a:t> use mix of old &amp; current para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Fact: A-MPDU is always to or from a single clien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tection: Attacker looks for an A-MPDU with MPDUs using  </a:t>
            </a:r>
            <a:br>
              <a:rPr lang="en-US" sz="1700" dirty="0"/>
            </a:br>
            <a:r>
              <a:rPr lang="en-US" sz="1700" dirty="0"/>
              <a:t>mix of old and new values for </a:t>
            </a:r>
            <a:r>
              <a:rPr lang="en-US" sz="1700" b="1" dirty="0" err="1"/>
              <a:t>otaMAC</a:t>
            </a:r>
            <a:r>
              <a:rPr lang="en-US" sz="1700" b="1" dirty="0"/>
              <a:t> </a:t>
            </a:r>
            <a:endParaRPr lang="en-US" sz="1700" dirty="0"/>
          </a:p>
          <a:p>
            <a:pPr marL="457200" indent="-457200">
              <a:buFont typeface="+mj-lt"/>
              <a:buAutoNum type="arabicPeriod"/>
            </a:pPr>
            <a:r>
              <a:rPr lang="en-US" sz="1900" dirty="0"/>
              <a:t>A-MPDU/MPDUs in a </a:t>
            </a:r>
            <a:r>
              <a:rPr lang="en-US" sz="1900" dirty="0">
                <a:highlight>
                  <a:srgbClr val="FFBFBF"/>
                </a:highlight>
              </a:rPr>
              <a:t>TXOP</a:t>
            </a:r>
            <a:r>
              <a:rPr lang="en-US" sz="1900" dirty="0"/>
              <a:t> use mix of old &amp; current para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Fact: TXOP is always from a single client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tection: Attacker looks for an TXOP with A-MPDU and/or MPDUs using  </a:t>
            </a:r>
            <a:br>
              <a:rPr lang="en-US" sz="1700" dirty="0"/>
            </a:br>
            <a:r>
              <a:rPr lang="en-US" sz="1700" dirty="0"/>
              <a:t>mix of old and new values for </a:t>
            </a:r>
            <a:r>
              <a:rPr lang="en-US" sz="1700" b="1" dirty="0" err="1"/>
              <a:t>otaMAC</a:t>
            </a:r>
            <a:endParaRPr lang="en-US" sz="17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Note: additional concerns if </a:t>
            </a:r>
            <a:r>
              <a:rPr lang="en-US" sz="1700" dirty="0">
                <a:highlight>
                  <a:srgbClr val="BFFFFF"/>
                </a:highlight>
              </a:rPr>
              <a:t>Block ack</a:t>
            </a:r>
            <a:r>
              <a:rPr lang="en-US" sz="1700" dirty="0"/>
              <a:t> reveals internal </a:t>
            </a:r>
            <a:r>
              <a:rPr lang="en-US" sz="1700" b="1" dirty="0"/>
              <a:t>SN</a:t>
            </a:r>
            <a:r>
              <a:rPr lang="en-US" sz="1700" dirty="0"/>
              <a:t> value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1D57AE-A114-F08B-6F6B-1A6BE729D93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724DFF-BA74-2DEE-D3E8-D674ECD2A6B2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9849033-A0ED-7A98-C614-EBDCBA8A2F8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00DB5-5E82-B3AB-A2E7-E64E0F7270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004292"/>
              </p:ext>
            </p:extLst>
          </p:nvPr>
        </p:nvGraphicFramePr>
        <p:xfrm>
          <a:off x="7936448" y="2947082"/>
          <a:ext cx="4246027" cy="3466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4316" imgH="4181339" progId="Visio.Drawing.15">
                  <p:embed/>
                </p:oleObj>
              </mc:Choice>
              <mc:Fallback>
                <p:oleObj name="Visio" r:id="rId2" imgW="5124316" imgH="418133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BA00DB5-5E82-B3AB-A2E7-E64E0F72700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936448" y="2947082"/>
                        <a:ext cx="4246027" cy="3466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24962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6C5C0B-584C-4B83-E246-34701E80EB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761999"/>
          </a:xfrm>
        </p:spPr>
        <p:txBody>
          <a:bodyPr/>
          <a:lstStyle/>
          <a:p>
            <a:r>
              <a:rPr lang="en-US" dirty="0"/>
              <a:t>4. Don’t mix old and new at E</a:t>
            </a:r>
            <a:r>
              <a:rPr lang="en-US" sz="3200" dirty="0">
                <a:solidFill>
                  <a:schemeClr val="tx1"/>
                </a:solidFill>
              </a:rPr>
              <a:t>poch transitions		(2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52E5F0-69E5-243A-4519-B26F1394CC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00201"/>
            <a:ext cx="10475383" cy="4494214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200" dirty="0"/>
              <a:t>Requirements solving issues on previous slide (Primarily a retransmission problem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Retransmitted MPDUs use param (SN/PN Offsets, MAC, AID) from same epoch as original transmission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Then A-MPDU Aggregation  &amp; TXOP process old MPDUs separately from new M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Block Ack carries obfuscated </a:t>
            </a:r>
            <a:r>
              <a:rPr lang="en-US" sz="1800" b="1" dirty="0" err="1">
                <a:solidFill>
                  <a:srgbClr val="00B0F0"/>
                </a:solidFill>
              </a:rPr>
              <a:t>otaSN</a:t>
            </a:r>
            <a:r>
              <a:rPr lang="en-US" sz="1800" dirty="0"/>
              <a:t> (not internal </a:t>
            </a:r>
            <a:r>
              <a:rPr lang="en-US" sz="1800" b="1" dirty="0"/>
              <a:t>SN</a:t>
            </a:r>
            <a:r>
              <a:rPr lang="en-US" sz="18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dirty="0"/>
              <a:t>TGbi Straw Poll </a:t>
            </a:r>
            <a:r>
              <a:rPr lang="en-US" sz="2200" dirty="0" err="1"/>
              <a:t>indicatd</a:t>
            </a:r>
            <a:r>
              <a:rPr lang="en-US" sz="2200" dirty="0"/>
              <a:t> support </a:t>
            </a:r>
            <a:r>
              <a:rPr lang="en-US" sz="2200" dirty="0" err="1"/>
              <a:t>fo</a:t>
            </a:r>
            <a:r>
              <a:rPr lang="en-US" sz="2200" dirty="0"/>
              <a:t> Soft Transi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Concurrent new &amp; old MPDUs. </a:t>
            </a:r>
            <a:endParaRPr lang="en-US" sz="1800" i="1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i="1" dirty="0"/>
              <a:t>Additional state/stack for some functions to retransmit old M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i="1" dirty="0"/>
              <a:t>Client has 2 concurrent </a:t>
            </a:r>
            <a:r>
              <a:rPr lang="en-US" sz="1800" b="1" i="1" dirty="0" err="1">
                <a:solidFill>
                  <a:srgbClr val="00B0F0"/>
                </a:solidFill>
              </a:rPr>
              <a:t>otaAID</a:t>
            </a:r>
            <a:r>
              <a:rPr lang="en-US" sz="1800" b="1" i="1" dirty="0">
                <a:solidFill>
                  <a:srgbClr val="00B0F0"/>
                </a:solidFill>
              </a:rPr>
              <a:t>, </a:t>
            </a:r>
            <a:r>
              <a:rPr lang="en-US" sz="1800" i="1" dirty="0"/>
              <a:t>halves max # clients an AP can support</a:t>
            </a:r>
          </a:p>
          <a:p>
            <a:pPr marL="914400" lvl="2" indent="0"/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D9A7F-27BC-1299-783A-E4D4EDB043C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E8AE39-C296-6481-119D-85F2EE8726A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Philip Hawkes, Qualcomm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3205D7F-F4AE-744E-8E79-952D54D4E0D3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148555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lace presentation subject title text here].potx" id="{9F2EEA62-9711-4D79-A2F1-C9EE3C92C099}" vid="{BDB7B821-D8C8-422B-824F-241F074B2013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da652be47e73dc751cd2c305386a7d51">
  <xsd:schema xmlns:xsd="http://www.w3.org/2001/XMLSchema" xmlns:xs="http://www.w3.org/2001/XMLSchema" xmlns:p="http://schemas.microsoft.com/office/2006/metadata/properties" xmlns:ns3="ba37140e-f4c5-4a6c-a9b4-20a691ce6c8a" xmlns:ns4="cc9c437c-ae0c-4066-8d90-a0f7de786127" targetNamespace="http://schemas.microsoft.com/office/2006/metadata/properties" ma:root="true" ma:fieldsID="9ece0b7e6f04e2a8437bbdb940bfcf95" ns3:_="" ns4:_="">
    <xsd:import namespace="ba37140e-f4c5-4a6c-a9b4-20a691ce6c8a"/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58FFFEF-55E3-4CF3-A6DC-AB325AF69B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37140e-f4c5-4a6c-a9b4-20a691ce6c8a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B2CA820-A310-4DD7-BDF5-A6D880CBB5E6}">
  <ds:schemaRefs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cc9c437c-ae0c-4066-8d90-a0f7de786127"/>
    <ds:schemaRef ds:uri="ba37140e-f4c5-4a6c-a9b4-20a691ce6c8a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08799BBD-2E0A-40E0-9E70-6245E0744116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.11 template widescreen</Template>
  <TotalTime>26710</TotalTime>
  <Words>2414</Words>
  <Application>Microsoft Office PowerPoint</Application>
  <PresentationFormat>Widescreen</PresentationFormat>
  <Paragraphs>267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Times New Roman</vt:lpstr>
      <vt:lpstr>Wingdings</vt:lpstr>
      <vt:lpstr>Office Theme</vt:lpstr>
      <vt:lpstr>Document</vt:lpstr>
      <vt:lpstr>Visio</vt:lpstr>
      <vt:lpstr>Client Frame Tracking Countermeasures (CFTC)</vt:lpstr>
      <vt:lpstr>Summary</vt:lpstr>
      <vt:lpstr>Terminology</vt:lpstr>
      <vt:lpstr>Preview</vt:lpstr>
      <vt:lpstr>1. Epochs</vt:lpstr>
      <vt:lpstr>2. CFTC below MPDU encryption </vt:lpstr>
      <vt:lpstr>3. Replace trackable values with un-trackable OTA values (1/2)</vt:lpstr>
      <vt:lpstr>4. Don’t mix old and new at Epoch transitions  (1/2)</vt:lpstr>
      <vt:lpstr>4. Don’t mix old and new at Epoch transitions  (2/2)</vt:lpstr>
      <vt:lpstr>Conceptual Stack Diagrams for Soft Transition</vt:lpstr>
      <vt:lpstr>5. Generate per-epoch params from KDK:  minimize AP input</vt:lpstr>
      <vt:lpstr>6. CFTC Epochs (Common across clients) (1/2)</vt:lpstr>
      <vt:lpstr>6. CFTC Epochs (Client Specific) (1/2) NEW Slide</vt:lpstr>
      <vt:lpstr>Review</vt:lpstr>
      <vt:lpstr>Backup slides</vt:lpstr>
      <vt:lpstr>Rough calculation of expected number of collisions</vt:lpstr>
      <vt:lpstr> 3. Replace trackable values with un-trackable OTA values (2/2) Why Addition instead of XOR for SN/PN?</vt:lpstr>
    </vt:vector>
  </TitlesOfParts>
  <Company>Qualcomm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ed Issues</dc:title>
  <dc:creator>dho@qti.qualcomm.com</dc:creator>
  <cp:keywords>11-21-XXXXr00</cp:keywords>
  <cp:lastModifiedBy>Philip Hawkes</cp:lastModifiedBy>
  <cp:revision>959</cp:revision>
  <cp:lastPrinted>1601-01-01T00:00:00Z</cp:lastPrinted>
  <dcterms:created xsi:type="dcterms:W3CDTF">2018-05-10T16:45:22Z</dcterms:created>
  <dcterms:modified xsi:type="dcterms:W3CDTF">2023-07-26T08:10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026e841-fe76-4a06-a762-5d3aa4a6033b</vt:lpwstr>
  </property>
  <property fmtid="{D5CDD505-2E9C-101B-9397-08002B2CF9AE}" pid="3" name="CTP_TimeStamp">
    <vt:lpwstr>2020-01-17 18:33:44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ContentTypeId">
    <vt:lpwstr>0x010100EB28163D68FE8E4D9361964FDD814FC4</vt:lpwstr>
  </property>
</Properties>
</file>